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6378" w:rsidRPr="00695C3B" w:rsidRDefault="00D86378" w:rsidP="00D86378">
      <w:pPr>
        <w:ind w:right="25" w:firstLine="410"/>
        <w:rPr>
          <w:rFonts w:hint="eastAsia"/>
        </w:rPr>
      </w:pPr>
      <w:bookmarkStart w:id="0" w:name="OLE_LINK1"/>
    </w:p>
    <w:p w:rsidR="00D86378" w:rsidRDefault="00D86378" w:rsidP="00D86378">
      <w:pPr>
        <w:pStyle w:val="aff4"/>
        <w:ind w:firstLine="420"/>
        <w:rPr>
          <w:rFonts w:eastAsia="宋体" w:cs="Times New Roman"/>
          <w:snapToGrid w:val="0"/>
          <w:kern w:val="0"/>
          <w:szCs w:val="21"/>
        </w:rPr>
      </w:pPr>
    </w:p>
    <w:p w:rsidR="00A0012F" w:rsidRPr="00A0012F" w:rsidRDefault="00A0012F" w:rsidP="00A0012F"/>
    <w:p w:rsidR="00D86378" w:rsidRPr="00695C3B" w:rsidRDefault="00D86378" w:rsidP="00D86378">
      <w:pPr>
        <w:ind w:right="25" w:firstLine="410"/>
      </w:pPr>
    </w:p>
    <w:p w:rsidR="00D86378" w:rsidRDefault="00D86378" w:rsidP="00D86378">
      <w:pPr>
        <w:jc w:val="center"/>
        <w:rPr>
          <w:rFonts w:ascii="Arial" w:eastAsia="黑体" w:hAnsi="Arial"/>
          <w:b/>
          <w:bCs/>
          <w:sz w:val="32"/>
          <w:szCs w:val="32"/>
        </w:rPr>
      </w:pPr>
      <w:r>
        <w:rPr>
          <w:rFonts w:ascii="Arial" w:eastAsia="黑体" w:hAnsi="Arial" w:hint="eastAsia"/>
          <w:b/>
          <w:bCs/>
          <w:sz w:val="32"/>
          <w:szCs w:val="32"/>
        </w:rPr>
        <w:t>基于多云存储的</w:t>
      </w:r>
      <w:proofErr w:type="gramStart"/>
      <w:r>
        <w:rPr>
          <w:rFonts w:ascii="Arial" w:eastAsia="黑体" w:hAnsi="Arial" w:hint="eastAsia"/>
          <w:b/>
          <w:bCs/>
          <w:sz w:val="32"/>
          <w:szCs w:val="32"/>
        </w:rPr>
        <w:t>网盘</w:t>
      </w:r>
      <w:r w:rsidR="00F446EB">
        <w:rPr>
          <w:rFonts w:ascii="Arial" w:eastAsia="黑体" w:hAnsi="Arial" w:hint="eastAsia"/>
          <w:b/>
          <w:bCs/>
          <w:sz w:val="32"/>
          <w:szCs w:val="32"/>
        </w:rPr>
        <w:t>设计</w:t>
      </w:r>
      <w:proofErr w:type="gramEnd"/>
      <w:r w:rsidR="00F446EB">
        <w:rPr>
          <w:rFonts w:ascii="Arial" w:eastAsia="黑体" w:hAnsi="Arial" w:hint="eastAsia"/>
          <w:b/>
          <w:bCs/>
          <w:sz w:val="32"/>
          <w:szCs w:val="32"/>
        </w:rPr>
        <w:t>与实现</w:t>
      </w:r>
    </w:p>
    <w:p w:rsidR="00D86378" w:rsidRPr="000E698F" w:rsidRDefault="00D86378" w:rsidP="00D86378">
      <w:pPr>
        <w:jc w:val="center"/>
        <w:rPr>
          <w:rFonts w:ascii="Arial" w:eastAsia="黑体" w:hAnsi="Arial"/>
          <w:b/>
          <w:bCs/>
          <w:sz w:val="24"/>
          <w:szCs w:val="24"/>
        </w:rPr>
      </w:pPr>
      <w:r>
        <w:rPr>
          <w:rFonts w:ascii="Arial" w:eastAsia="黑体" w:hAnsi="Arial" w:hint="eastAsia"/>
          <w:b/>
          <w:bCs/>
          <w:sz w:val="24"/>
          <w:szCs w:val="24"/>
        </w:rPr>
        <w:t xml:space="preserve">                 </w:t>
      </w:r>
      <w:r w:rsidRPr="000E698F">
        <w:rPr>
          <w:rFonts w:ascii="Arial" w:eastAsia="黑体" w:hAnsi="Arial" w:hint="eastAsia"/>
          <w:b/>
          <w:bCs/>
          <w:sz w:val="24"/>
          <w:szCs w:val="24"/>
        </w:rPr>
        <w:t>--------</w:t>
      </w:r>
      <w:r w:rsidRPr="000E698F">
        <w:rPr>
          <w:rFonts w:ascii="Arial" w:eastAsia="黑体" w:hAnsi="Arial" w:hint="eastAsia"/>
          <w:b/>
          <w:bCs/>
          <w:sz w:val="24"/>
          <w:szCs w:val="24"/>
        </w:rPr>
        <w:t>概要设计文档</w:t>
      </w:r>
    </w:p>
    <w:p w:rsidR="00D86378" w:rsidRPr="00695C3B" w:rsidRDefault="00D86378" w:rsidP="00D86378">
      <w:pPr>
        <w:ind w:right="25"/>
      </w:pPr>
    </w:p>
    <w:p w:rsidR="00D86378" w:rsidRPr="00695C3B" w:rsidRDefault="00D86378" w:rsidP="00D86378">
      <w:pPr>
        <w:ind w:right="25"/>
      </w:pPr>
    </w:p>
    <w:p w:rsidR="00D86378" w:rsidRPr="00695C3B" w:rsidRDefault="00D86378" w:rsidP="00D86378">
      <w:pPr>
        <w:ind w:right="25"/>
      </w:pPr>
    </w:p>
    <w:p w:rsidR="00D86378" w:rsidRPr="00695C3B" w:rsidRDefault="00D86378" w:rsidP="00D86378">
      <w:pPr>
        <w:ind w:right="25"/>
      </w:pPr>
    </w:p>
    <w:p w:rsidR="00D86378" w:rsidRDefault="00D86378" w:rsidP="00D86378">
      <w:pPr>
        <w:ind w:right="25"/>
        <w:jc w:val="center"/>
      </w:pPr>
    </w:p>
    <w:p w:rsidR="00D0650D" w:rsidRDefault="00D0650D" w:rsidP="00D86378">
      <w:pPr>
        <w:ind w:right="25"/>
        <w:jc w:val="center"/>
      </w:pPr>
    </w:p>
    <w:p w:rsidR="00D0650D" w:rsidRDefault="00D0650D" w:rsidP="00D86378">
      <w:pPr>
        <w:ind w:right="25"/>
        <w:jc w:val="center"/>
      </w:pPr>
    </w:p>
    <w:p w:rsidR="00D0650D" w:rsidRPr="00695C3B" w:rsidRDefault="00D0650D" w:rsidP="00D86378">
      <w:pPr>
        <w:ind w:right="25"/>
        <w:jc w:val="center"/>
      </w:pPr>
    </w:p>
    <w:p w:rsidR="00D86378" w:rsidRPr="00695C3B" w:rsidRDefault="00D86378" w:rsidP="001D72D6">
      <w:pPr>
        <w:ind w:right="25"/>
        <w:jc w:val="center"/>
      </w:pPr>
    </w:p>
    <w:p w:rsidR="00D86378" w:rsidRPr="00695C3B" w:rsidRDefault="00D86378" w:rsidP="00C51DD1">
      <w:pPr>
        <w:ind w:right="25" w:firstLine="0"/>
      </w:pPr>
    </w:p>
    <w:p w:rsidR="00D86378" w:rsidRPr="00695C3B" w:rsidRDefault="00D86378" w:rsidP="00D86378">
      <w:pPr>
        <w:ind w:right="25"/>
      </w:pPr>
    </w:p>
    <w:tbl>
      <w:tblPr>
        <w:tblStyle w:val="aff"/>
        <w:tblW w:w="0" w:type="auto"/>
        <w:jc w:val="center"/>
        <w:tblLook w:val="04A0" w:firstRow="1" w:lastRow="0" w:firstColumn="1" w:lastColumn="0" w:noHBand="0" w:noVBand="1"/>
      </w:tblPr>
      <w:tblGrid>
        <w:gridCol w:w="1853"/>
        <w:gridCol w:w="1854"/>
        <w:gridCol w:w="1854"/>
      </w:tblGrid>
      <w:tr w:rsidR="00941581" w:rsidTr="000039B6">
        <w:trPr>
          <w:trHeight w:val="357"/>
          <w:jc w:val="center"/>
        </w:trPr>
        <w:tc>
          <w:tcPr>
            <w:tcW w:w="1853" w:type="dxa"/>
            <w:vMerge w:val="restart"/>
            <w:vAlign w:val="center"/>
          </w:tcPr>
          <w:p w:rsidR="00941581" w:rsidRPr="00941581" w:rsidRDefault="008758B2" w:rsidP="000039B6">
            <w:pPr>
              <w:ind w:right="25" w:firstLine="0"/>
              <w:jc w:val="center"/>
              <w:rPr>
                <w:sz w:val="24"/>
                <w:szCs w:val="24"/>
              </w:rPr>
            </w:pPr>
            <w:r>
              <w:rPr>
                <w:rFonts w:hint="eastAsia"/>
                <w:sz w:val="24"/>
                <w:szCs w:val="24"/>
              </w:rPr>
              <w:t>开发设计人</w:t>
            </w:r>
            <w:r w:rsidR="00941581" w:rsidRPr="00941581">
              <w:rPr>
                <w:rFonts w:hint="eastAsia"/>
                <w:sz w:val="24"/>
                <w:szCs w:val="24"/>
              </w:rPr>
              <w:t>员</w:t>
            </w:r>
          </w:p>
        </w:tc>
        <w:tc>
          <w:tcPr>
            <w:tcW w:w="1854" w:type="dxa"/>
          </w:tcPr>
          <w:p w:rsidR="00941581" w:rsidRPr="00941581" w:rsidRDefault="00941581" w:rsidP="00941581">
            <w:pPr>
              <w:ind w:right="25" w:firstLine="0"/>
              <w:jc w:val="center"/>
              <w:rPr>
                <w:sz w:val="24"/>
                <w:szCs w:val="24"/>
              </w:rPr>
            </w:pPr>
            <w:proofErr w:type="gramStart"/>
            <w:r w:rsidRPr="00941581">
              <w:rPr>
                <w:rFonts w:hint="eastAsia"/>
                <w:sz w:val="24"/>
                <w:szCs w:val="24"/>
              </w:rPr>
              <w:t>丁智渊</w:t>
            </w:r>
            <w:proofErr w:type="gramEnd"/>
          </w:p>
        </w:tc>
        <w:tc>
          <w:tcPr>
            <w:tcW w:w="1854" w:type="dxa"/>
          </w:tcPr>
          <w:p w:rsidR="00941581" w:rsidRPr="00941581" w:rsidRDefault="00941581" w:rsidP="00941581">
            <w:pPr>
              <w:ind w:right="25" w:firstLine="0"/>
              <w:jc w:val="center"/>
              <w:rPr>
                <w:sz w:val="24"/>
                <w:szCs w:val="24"/>
              </w:rPr>
            </w:pPr>
            <w:r w:rsidRPr="00941581">
              <w:rPr>
                <w:rFonts w:hint="eastAsia"/>
                <w:sz w:val="24"/>
                <w:szCs w:val="24"/>
              </w:rPr>
              <w:t>崔盛斌</w:t>
            </w:r>
          </w:p>
        </w:tc>
      </w:tr>
      <w:tr w:rsidR="00941581" w:rsidTr="000B1780">
        <w:trPr>
          <w:trHeight w:val="357"/>
          <w:jc w:val="center"/>
        </w:trPr>
        <w:tc>
          <w:tcPr>
            <w:tcW w:w="1853" w:type="dxa"/>
            <w:vMerge/>
          </w:tcPr>
          <w:p w:rsidR="00941581" w:rsidRPr="00941581" w:rsidRDefault="00941581" w:rsidP="00941581">
            <w:pPr>
              <w:ind w:right="25" w:firstLine="0"/>
              <w:jc w:val="center"/>
              <w:rPr>
                <w:sz w:val="24"/>
                <w:szCs w:val="24"/>
              </w:rPr>
            </w:pPr>
          </w:p>
        </w:tc>
        <w:tc>
          <w:tcPr>
            <w:tcW w:w="1854" w:type="dxa"/>
          </w:tcPr>
          <w:p w:rsidR="00941581" w:rsidRPr="00941581" w:rsidRDefault="00941581" w:rsidP="00941581">
            <w:pPr>
              <w:numPr>
                <w:ilvl w:val="12"/>
                <w:numId w:val="0"/>
              </w:numPr>
              <w:spacing w:before="60" w:after="60"/>
              <w:ind w:right="25" w:firstLine="420"/>
              <w:rPr>
                <w:sz w:val="24"/>
                <w:szCs w:val="24"/>
              </w:rPr>
            </w:pPr>
            <w:proofErr w:type="gramStart"/>
            <w:r w:rsidRPr="00941581">
              <w:rPr>
                <w:rFonts w:hint="eastAsia"/>
                <w:sz w:val="24"/>
                <w:szCs w:val="24"/>
              </w:rPr>
              <w:t>郑富德</w:t>
            </w:r>
            <w:proofErr w:type="gramEnd"/>
          </w:p>
        </w:tc>
        <w:tc>
          <w:tcPr>
            <w:tcW w:w="1854" w:type="dxa"/>
          </w:tcPr>
          <w:p w:rsidR="00941581" w:rsidRPr="00941581" w:rsidRDefault="00941581" w:rsidP="00941581">
            <w:pPr>
              <w:numPr>
                <w:ilvl w:val="12"/>
                <w:numId w:val="0"/>
              </w:numPr>
              <w:spacing w:before="60" w:after="60"/>
              <w:ind w:right="25" w:firstLine="420"/>
              <w:rPr>
                <w:sz w:val="24"/>
                <w:szCs w:val="24"/>
              </w:rPr>
            </w:pPr>
            <w:r w:rsidRPr="00941581">
              <w:rPr>
                <w:rFonts w:hint="eastAsia"/>
                <w:sz w:val="24"/>
                <w:szCs w:val="24"/>
              </w:rPr>
              <w:t>毛慧</w:t>
            </w:r>
            <w:proofErr w:type="gramStart"/>
            <w:r w:rsidRPr="00941581">
              <w:rPr>
                <w:rFonts w:hint="eastAsia"/>
                <w:sz w:val="24"/>
                <w:szCs w:val="24"/>
              </w:rPr>
              <w:t>鎏</w:t>
            </w:r>
            <w:proofErr w:type="gramEnd"/>
          </w:p>
        </w:tc>
      </w:tr>
    </w:tbl>
    <w:p w:rsidR="00D86378" w:rsidRPr="00695C3B" w:rsidRDefault="00D86378" w:rsidP="00D86378">
      <w:pPr>
        <w:ind w:right="25"/>
      </w:pPr>
    </w:p>
    <w:p w:rsidR="00D86378" w:rsidRDefault="00D86378" w:rsidP="00D86378">
      <w:pPr>
        <w:ind w:right="25"/>
      </w:pPr>
    </w:p>
    <w:p w:rsidR="00A223C0" w:rsidRDefault="00A223C0" w:rsidP="00D86378">
      <w:pPr>
        <w:ind w:right="25"/>
      </w:pPr>
    </w:p>
    <w:p w:rsidR="00A223C0" w:rsidRDefault="00A223C0" w:rsidP="00D86378">
      <w:pPr>
        <w:ind w:right="25"/>
      </w:pPr>
    </w:p>
    <w:p w:rsidR="00A223C0" w:rsidRDefault="00A223C0" w:rsidP="00D86378">
      <w:pPr>
        <w:ind w:right="25"/>
      </w:pPr>
    </w:p>
    <w:p w:rsidR="00A223C0" w:rsidRDefault="00A223C0" w:rsidP="00D86378">
      <w:pPr>
        <w:ind w:right="25"/>
      </w:pPr>
    </w:p>
    <w:p w:rsidR="00A223C0" w:rsidRPr="00695C3B" w:rsidRDefault="00A223C0" w:rsidP="00A223C0">
      <w:pPr>
        <w:ind w:right="25" w:firstLine="0"/>
      </w:pPr>
    </w:p>
    <w:p w:rsidR="00D86378" w:rsidRPr="00695C3B" w:rsidRDefault="00D86378" w:rsidP="00D86378">
      <w:pPr>
        <w:ind w:right="25" w:firstLine="479"/>
        <w:jc w:val="center"/>
        <w:rPr>
          <w:sz w:val="28"/>
        </w:rPr>
      </w:pPr>
      <w:r w:rsidRPr="00695C3B">
        <w:rPr>
          <w:sz w:val="28"/>
        </w:rPr>
        <w:t>上海交通大学软件学院</w:t>
      </w:r>
    </w:p>
    <w:p w:rsidR="00D86378" w:rsidRPr="00F40513" w:rsidRDefault="00D86378" w:rsidP="00F40513">
      <w:pPr>
        <w:ind w:right="25" w:firstLine="479"/>
        <w:jc w:val="center"/>
        <w:rPr>
          <w:sz w:val="28"/>
        </w:rPr>
      </w:pPr>
      <w:r>
        <w:rPr>
          <w:rFonts w:hint="eastAsia"/>
          <w:sz w:val="28"/>
        </w:rPr>
        <w:t>2013</w:t>
      </w:r>
      <w:r w:rsidRPr="00695C3B">
        <w:rPr>
          <w:sz w:val="28"/>
        </w:rPr>
        <w:t>年</w:t>
      </w:r>
      <w:r w:rsidR="00D0650D">
        <w:rPr>
          <w:rFonts w:hint="eastAsia"/>
          <w:sz w:val="28"/>
        </w:rPr>
        <w:t xml:space="preserve"> </w:t>
      </w:r>
      <w:r>
        <w:rPr>
          <w:rFonts w:hint="eastAsia"/>
          <w:sz w:val="28"/>
        </w:rPr>
        <w:t>11</w:t>
      </w:r>
      <w:r w:rsidRPr="00695C3B">
        <w:rPr>
          <w:sz w:val="28"/>
        </w:rPr>
        <w:t>月</w:t>
      </w:r>
      <w:r w:rsidR="000F372C">
        <w:rPr>
          <w:rFonts w:hint="eastAsia"/>
          <w:sz w:val="28"/>
        </w:rPr>
        <w:t xml:space="preserve"> 10</w:t>
      </w:r>
      <w:r w:rsidR="00D0650D">
        <w:rPr>
          <w:rFonts w:hint="eastAsia"/>
          <w:sz w:val="28"/>
        </w:rPr>
        <w:t xml:space="preserve"> </w:t>
      </w:r>
      <w:r w:rsidR="00D0650D">
        <w:rPr>
          <w:rFonts w:hint="eastAsia"/>
          <w:sz w:val="28"/>
        </w:rPr>
        <w:t>日</w:t>
      </w:r>
    </w:p>
    <w:p w:rsidR="00D8779E" w:rsidRDefault="00D8779E" w:rsidP="00D8779E">
      <w:pPr>
        <w:jc w:val="center"/>
        <w:rPr>
          <w:rFonts w:ascii="华文中宋" w:eastAsia="华文中宋" w:hAnsi="华文中宋"/>
          <w:b/>
          <w:spacing w:val="40"/>
          <w:sz w:val="30"/>
          <w:szCs w:val="30"/>
        </w:rPr>
      </w:pPr>
      <w:r w:rsidRPr="00F57887">
        <w:rPr>
          <w:rFonts w:ascii="华文中宋" w:eastAsia="华文中宋" w:hAnsi="华文中宋" w:hint="eastAsia"/>
          <w:b/>
          <w:spacing w:val="40"/>
          <w:sz w:val="30"/>
          <w:szCs w:val="30"/>
        </w:rPr>
        <w:lastRenderedPageBreak/>
        <w:t>变更记录</w:t>
      </w:r>
    </w:p>
    <w:p w:rsidR="00D8779E" w:rsidRPr="005725A5" w:rsidRDefault="00D8779E" w:rsidP="00D8779E">
      <w:pPr>
        <w:pStyle w:val="1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5"/>
        <w:gridCol w:w="1984"/>
        <w:gridCol w:w="1843"/>
        <w:gridCol w:w="1985"/>
        <w:gridCol w:w="1927"/>
      </w:tblGrid>
      <w:tr w:rsidR="00D8779E" w:rsidRPr="00F57887" w:rsidTr="00E3087E">
        <w:trPr>
          <w:jc w:val="center"/>
        </w:trPr>
        <w:tc>
          <w:tcPr>
            <w:tcW w:w="1505" w:type="dxa"/>
            <w:vAlign w:val="center"/>
          </w:tcPr>
          <w:p w:rsidR="00D8779E" w:rsidRPr="00F57887" w:rsidRDefault="00D8779E" w:rsidP="00740554">
            <w:pPr>
              <w:jc w:val="center"/>
              <w:rPr>
                <w:rFonts w:ascii="华文中宋" w:eastAsia="华文中宋" w:hAnsi="华文中宋"/>
                <w:sz w:val="24"/>
                <w:szCs w:val="24"/>
              </w:rPr>
            </w:pPr>
            <w:r w:rsidRPr="00F57887">
              <w:rPr>
                <w:rFonts w:ascii="华文中宋" w:eastAsia="华文中宋" w:hAnsi="华文中宋" w:hint="eastAsia"/>
                <w:sz w:val="24"/>
                <w:szCs w:val="24"/>
              </w:rPr>
              <w:t>版本号</w:t>
            </w:r>
          </w:p>
        </w:tc>
        <w:tc>
          <w:tcPr>
            <w:tcW w:w="1984" w:type="dxa"/>
            <w:vAlign w:val="center"/>
          </w:tcPr>
          <w:p w:rsidR="00D8779E" w:rsidRPr="00F57887" w:rsidRDefault="00D8779E" w:rsidP="00740554">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日期</w:t>
            </w:r>
          </w:p>
        </w:tc>
        <w:tc>
          <w:tcPr>
            <w:tcW w:w="1843" w:type="dxa"/>
            <w:vAlign w:val="center"/>
          </w:tcPr>
          <w:p w:rsidR="00D8779E" w:rsidRPr="00F57887" w:rsidRDefault="00D8779E" w:rsidP="00740554">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类型</w:t>
            </w:r>
          </w:p>
        </w:tc>
        <w:tc>
          <w:tcPr>
            <w:tcW w:w="1985" w:type="dxa"/>
            <w:vAlign w:val="center"/>
          </w:tcPr>
          <w:p w:rsidR="00D8779E" w:rsidRPr="00F57887" w:rsidRDefault="00D8779E" w:rsidP="00740554">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人</w:t>
            </w:r>
          </w:p>
        </w:tc>
        <w:tc>
          <w:tcPr>
            <w:tcW w:w="1927" w:type="dxa"/>
            <w:vAlign w:val="center"/>
          </w:tcPr>
          <w:p w:rsidR="00D8779E" w:rsidRPr="00F57887" w:rsidRDefault="00D8779E" w:rsidP="00740554">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摘要</w:t>
            </w: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r>
              <w:rPr>
                <w:rFonts w:ascii="华文中宋" w:eastAsia="华文中宋" w:hAnsi="华文中宋" w:hint="eastAsia"/>
                <w:sz w:val="24"/>
                <w:szCs w:val="24"/>
              </w:rPr>
              <w:t>0.1</w:t>
            </w:r>
          </w:p>
        </w:tc>
        <w:tc>
          <w:tcPr>
            <w:tcW w:w="1984" w:type="dxa"/>
            <w:vAlign w:val="center"/>
          </w:tcPr>
          <w:p w:rsidR="00D8779E" w:rsidRPr="00955A52" w:rsidRDefault="00D8779E" w:rsidP="00F03CCE">
            <w:pPr>
              <w:jc w:val="center"/>
              <w:rPr>
                <w:rFonts w:ascii="华文中宋" w:eastAsia="华文中宋" w:hAnsi="华文中宋"/>
                <w:sz w:val="24"/>
                <w:szCs w:val="24"/>
              </w:rPr>
            </w:pPr>
            <w:r>
              <w:rPr>
                <w:rFonts w:ascii="华文中宋" w:eastAsia="华文中宋" w:hAnsi="华文中宋" w:hint="eastAsia"/>
                <w:sz w:val="24"/>
                <w:szCs w:val="24"/>
              </w:rPr>
              <w:t>201</w:t>
            </w:r>
            <w:r w:rsidR="00F03CCE">
              <w:rPr>
                <w:rFonts w:ascii="华文中宋" w:eastAsia="华文中宋" w:hAnsi="华文中宋" w:hint="eastAsia"/>
                <w:sz w:val="24"/>
                <w:szCs w:val="24"/>
              </w:rPr>
              <w:t>3.11</w:t>
            </w:r>
            <w:r>
              <w:rPr>
                <w:rFonts w:ascii="华文中宋" w:eastAsia="华文中宋" w:hAnsi="华文中宋" w:hint="eastAsia"/>
                <w:sz w:val="24"/>
                <w:szCs w:val="24"/>
              </w:rPr>
              <w:t>.</w:t>
            </w:r>
            <w:r w:rsidR="00F03CCE">
              <w:rPr>
                <w:rFonts w:ascii="华文中宋" w:eastAsia="华文中宋" w:hAnsi="华文中宋" w:hint="eastAsia"/>
                <w:sz w:val="24"/>
                <w:szCs w:val="24"/>
              </w:rPr>
              <w:t>10</w:t>
            </w:r>
          </w:p>
        </w:tc>
        <w:tc>
          <w:tcPr>
            <w:tcW w:w="1843" w:type="dxa"/>
            <w:vAlign w:val="center"/>
          </w:tcPr>
          <w:p w:rsidR="00D8779E" w:rsidRPr="00955A52" w:rsidRDefault="00D8779E" w:rsidP="00740554">
            <w:pPr>
              <w:jc w:val="center"/>
              <w:rPr>
                <w:rFonts w:ascii="华文中宋" w:eastAsia="华文中宋" w:hAnsi="华文中宋"/>
                <w:sz w:val="24"/>
                <w:szCs w:val="24"/>
              </w:rPr>
            </w:pPr>
            <w:r>
              <w:rPr>
                <w:rFonts w:ascii="华文中宋" w:eastAsia="华文中宋" w:hAnsi="华文中宋" w:hint="eastAsia"/>
                <w:sz w:val="24"/>
                <w:szCs w:val="24"/>
              </w:rPr>
              <w:t>新增</w:t>
            </w:r>
          </w:p>
        </w:tc>
        <w:tc>
          <w:tcPr>
            <w:tcW w:w="1985" w:type="dxa"/>
            <w:vAlign w:val="center"/>
          </w:tcPr>
          <w:p w:rsidR="00D8779E" w:rsidRPr="00955A52" w:rsidRDefault="00F03CCE" w:rsidP="00740554">
            <w:pPr>
              <w:jc w:val="center"/>
              <w:rPr>
                <w:rFonts w:ascii="华文中宋" w:eastAsia="华文中宋" w:hAnsi="华文中宋"/>
                <w:sz w:val="24"/>
                <w:szCs w:val="24"/>
              </w:rPr>
            </w:pPr>
            <w:r>
              <w:rPr>
                <w:rFonts w:ascii="华文中宋" w:eastAsia="华文中宋" w:hAnsi="华文中宋" w:hint="eastAsia"/>
                <w:sz w:val="24"/>
                <w:szCs w:val="24"/>
              </w:rPr>
              <w:t>崔盛斌</w:t>
            </w:r>
          </w:p>
        </w:tc>
        <w:tc>
          <w:tcPr>
            <w:tcW w:w="1927" w:type="dxa"/>
          </w:tcPr>
          <w:p w:rsidR="00D8779E" w:rsidRPr="00955A52" w:rsidRDefault="00D8779E" w:rsidP="00740554">
            <w:pPr>
              <w:jc w:val="center"/>
              <w:rPr>
                <w:rFonts w:ascii="华文中宋" w:eastAsia="华文中宋" w:hAnsi="华文中宋"/>
                <w:sz w:val="24"/>
                <w:szCs w:val="24"/>
              </w:rPr>
            </w:pPr>
            <w:r>
              <w:rPr>
                <w:rFonts w:ascii="华文中宋" w:eastAsia="华文中宋" w:hAnsi="华文中宋" w:hint="eastAsia"/>
                <w:sz w:val="24"/>
                <w:szCs w:val="24"/>
              </w:rPr>
              <w:t>新增文档</w:t>
            </w: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r>
              <w:rPr>
                <w:rFonts w:ascii="华文中宋" w:eastAsia="华文中宋" w:hAnsi="华文中宋" w:hint="eastAsia"/>
                <w:sz w:val="24"/>
                <w:szCs w:val="24"/>
              </w:rPr>
              <w:t>0.2</w:t>
            </w:r>
          </w:p>
        </w:tc>
        <w:tc>
          <w:tcPr>
            <w:tcW w:w="1984" w:type="dxa"/>
            <w:vAlign w:val="center"/>
          </w:tcPr>
          <w:p w:rsidR="00D8779E" w:rsidRPr="00955A52" w:rsidRDefault="00257E8F" w:rsidP="00740554">
            <w:pPr>
              <w:jc w:val="center"/>
              <w:rPr>
                <w:rFonts w:ascii="华文中宋" w:eastAsia="华文中宋" w:hAnsi="华文中宋"/>
                <w:sz w:val="24"/>
                <w:szCs w:val="24"/>
              </w:rPr>
            </w:pPr>
            <w:r>
              <w:rPr>
                <w:rFonts w:ascii="华文中宋" w:eastAsia="华文中宋" w:hAnsi="华文中宋" w:hint="eastAsia"/>
                <w:sz w:val="24"/>
                <w:szCs w:val="24"/>
              </w:rPr>
              <w:t>2013.11.12</w:t>
            </w:r>
          </w:p>
        </w:tc>
        <w:tc>
          <w:tcPr>
            <w:tcW w:w="1843" w:type="dxa"/>
            <w:vAlign w:val="center"/>
          </w:tcPr>
          <w:p w:rsidR="00D8779E" w:rsidRPr="00955A52" w:rsidRDefault="00D8779E" w:rsidP="00740554">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rsidR="00D8779E" w:rsidRPr="00955A52" w:rsidRDefault="00257E8F" w:rsidP="00740554">
            <w:pPr>
              <w:jc w:val="center"/>
              <w:rPr>
                <w:rFonts w:ascii="华文中宋" w:eastAsia="华文中宋" w:hAnsi="华文中宋"/>
                <w:sz w:val="24"/>
                <w:szCs w:val="24"/>
              </w:rPr>
            </w:pPr>
            <w:proofErr w:type="gramStart"/>
            <w:r>
              <w:rPr>
                <w:rFonts w:ascii="华文中宋" w:eastAsia="华文中宋" w:hAnsi="华文中宋" w:hint="eastAsia"/>
                <w:sz w:val="24"/>
                <w:szCs w:val="24"/>
              </w:rPr>
              <w:t>丁智渊</w:t>
            </w:r>
            <w:proofErr w:type="gramEnd"/>
          </w:p>
        </w:tc>
        <w:tc>
          <w:tcPr>
            <w:tcW w:w="1927" w:type="dxa"/>
          </w:tcPr>
          <w:p w:rsidR="00D8779E" w:rsidRPr="00955A52" w:rsidRDefault="00257E8F" w:rsidP="00740554">
            <w:pPr>
              <w:jc w:val="center"/>
              <w:rPr>
                <w:rFonts w:ascii="华文中宋" w:eastAsia="华文中宋" w:hAnsi="华文中宋"/>
                <w:sz w:val="24"/>
                <w:szCs w:val="24"/>
              </w:rPr>
            </w:pPr>
            <w:r>
              <w:rPr>
                <w:rFonts w:ascii="华文中宋" w:eastAsia="华文中宋" w:hAnsi="华文中宋" w:hint="eastAsia"/>
                <w:sz w:val="24"/>
                <w:szCs w:val="24"/>
              </w:rPr>
              <w:t>修改文档</w:t>
            </w: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r>
              <w:rPr>
                <w:rFonts w:ascii="华文中宋" w:eastAsia="华文中宋" w:hAnsi="华文中宋" w:hint="eastAsia"/>
                <w:sz w:val="24"/>
                <w:szCs w:val="24"/>
              </w:rPr>
              <w:t>0.3</w:t>
            </w:r>
          </w:p>
        </w:tc>
        <w:tc>
          <w:tcPr>
            <w:tcW w:w="1984" w:type="dxa"/>
            <w:vAlign w:val="center"/>
          </w:tcPr>
          <w:p w:rsidR="00D8779E" w:rsidRPr="00955A52" w:rsidRDefault="005241A5" w:rsidP="00740554">
            <w:pPr>
              <w:jc w:val="center"/>
              <w:rPr>
                <w:rFonts w:ascii="华文中宋" w:eastAsia="华文中宋" w:hAnsi="华文中宋"/>
                <w:sz w:val="24"/>
                <w:szCs w:val="24"/>
              </w:rPr>
            </w:pPr>
            <w:r>
              <w:rPr>
                <w:rFonts w:ascii="华文中宋" w:eastAsia="华文中宋" w:hAnsi="华文中宋" w:hint="eastAsia"/>
                <w:sz w:val="24"/>
                <w:szCs w:val="24"/>
              </w:rPr>
              <w:t>2013.11</w:t>
            </w:r>
            <w:r w:rsidR="00D8779E">
              <w:rPr>
                <w:rFonts w:ascii="华文中宋" w:eastAsia="华文中宋" w:hAnsi="华文中宋" w:hint="eastAsia"/>
                <w:sz w:val="24"/>
                <w:szCs w:val="24"/>
              </w:rPr>
              <w:t>.</w:t>
            </w:r>
            <w:r>
              <w:rPr>
                <w:rFonts w:ascii="华文中宋" w:eastAsia="华文中宋" w:hAnsi="华文中宋" w:hint="eastAsia"/>
                <w:sz w:val="24"/>
                <w:szCs w:val="24"/>
              </w:rPr>
              <w:t>13</w:t>
            </w:r>
          </w:p>
        </w:tc>
        <w:tc>
          <w:tcPr>
            <w:tcW w:w="1843" w:type="dxa"/>
            <w:vAlign w:val="center"/>
          </w:tcPr>
          <w:p w:rsidR="00D8779E" w:rsidRPr="00955A52" w:rsidRDefault="005241A5" w:rsidP="00740554">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rsidR="00D8779E" w:rsidRPr="00955A52" w:rsidRDefault="005241A5" w:rsidP="00740554">
            <w:pPr>
              <w:jc w:val="center"/>
              <w:rPr>
                <w:rFonts w:ascii="华文中宋" w:eastAsia="华文中宋" w:hAnsi="华文中宋"/>
                <w:sz w:val="24"/>
                <w:szCs w:val="24"/>
              </w:rPr>
            </w:pPr>
            <w:proofErr w:type="gramStart"/>
            <w:r>
              <w:rPr>
                <w:rFonts w:ascii="华文中宋" w:eastAsia="华文中宋" w:hAnsi="华文中宋" w:hint="eastAsia"/>
                <w:sz w:val="24"/>
                <w:szCs w:val="24"/>
              </w:rPr>
              <w:t>郑富德</w:t>
            </w:r>
            <w:proofErr w:type="gramEnd"/>
          </w:p>
        </w:tc>
        <w:tc>
          <w:tcPr>
            <w:tcW w:w="1927" w:type="dxa"/>
          </w:tcPr>
          <w:p w:rsidR="00D8779E" w:rsidRPr="00955A52" w:rsidRDefault="005241A5" w:rsidP="00740554">
            <w:pPr>
              <w:jc w:val="center"/>
              <w:rPr>
                <w:rFonts w:ascii="华文中宋" w:eastAsia="华文中宋" w:hAnsi="华文中宋"/>
                <w:sz w:val="24"/>
                <w:szCs w:val="24"/>
              </w:rPr>
            </w:pPr>
            <w:r>
              <w:rPr>
                <w:rFonts w:ascii="华文中宋" w:eastAsia="华文中宋" w:hAnsi="华文中宋" w:hint="eastAsia"/>
                <w:sz w:val="24"/>
                <w:szCs w:val="24"/>
              </w:rPr>
              <w:t>修改文档</w:t>
            </w: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r w:rsidR="00D8779E" w:rsidTr="00E3087E">
        <w:trPr>
          <w:jc w:val="center"/>
        </w:trPr>
        <w:tc>
          <w:tcPr>
            <w:tcW w:w="1505" w:type="dxa"/>
            <w:vAlign w:val="center"/>
          </w:tcPr>
          <w:p w:rsidR="00D8779E" w:rsidRPr="00955A52" w:rsidRDefault="00D8779E" w:rsidP="00740554">
            <w:pPr>
              <w:jc w:val="center"/>
              <w:rPr>
                <w:rFonts w:ascii="华文中宋" w:eastAsia="华文中宋" w:hAnsi="华文中宋"/>
                <w:sz w:val="24"/>
                <w:szCs w:val="24"/>
              </w:rPr>
            </w:pPr>
          </w:p>
        </w:tc>
        <w:tc>
          <w:tcPr>
            <w:tcW w:w="1984" w:type="dxa"/>
            <w:vAlign w:val="center"/>
          </w:tcPr>
          <w:p w:rsidR="00D8779E" w:rsidRPr="00955A52" w:rsidRDefault="00D8779E" w:rsidP="00740554">
            <w:pPr>
              <w:jc w:val="center"/>
              <w:rPr>
                <w:rFonts w:ascii="华文中宋" w:eastAsia="华文中宋" w:hAnsi="华文中宋"/>
                <w:sz w:val="24"/>
                <w:szCs w:val="24"/>
              </w:rPr>
            </w:pPr>
          </w:p>
        </w:tc>
        <w:tc>
          <w:tcPr>
            <w:tcW w:w="1843" w:type="dxa"/>
            <w:vAlign w:val="center"/>
          </w:tcPr>
          <w:p w:rsidR="00D8779E" w:rsidRPr="00955A52" w:rsidRDefault="00D8779E" w:rsidP="00740554">
            <w:pPr>
              <w:jc w:val="center"/>
              <w:rPr>
                <w:rFonts w:ascii="华文中宋" w:eastAsia="华文中宋" w:hAnsi="华文中宋"/>
                <w:sz w:val="24"/>
                <w:szCs w:val="24"/>
              </w:rPr>
            </w:pPr>
          </w:p>
        </w:tc>
        <w:tc>
          <w:tcPr>
            <w:tcW w:w="1985" w:type="dxa"/>
            <w:vAlign w:val="center"/>
          </w:tcPr>
          <w:p w:rsidR="00D8779E" w:rsidRPr="00955A52" w:rsidRDefault="00D8779E" w:rsidP="00740554">
            <w:pPr>
              <w:jc w:val="center"/>
              <w:rPr>
                <w:rFonts w:ascii="华文中宋" w:eastAsia="华文中宋" w:hAnsi="华文中宋"/>
                <w:sz w:val="24"/>
                <w:szCs w:val="24"/>
              </w:rPr>
            </w:pPr>
          </w:p>
        </w:tc>
        <w:tc>
          <w:tcPr>
            <w:tcW w:w="1927" w:type="dxa"/>
          </w:tcPr>
          <w:p w:rsidR="00D8779E" w:rsidRPr="00955A52" w:rsidRDefault="00D8779E" w:rsidP="00740554">
            <w:pPr>
              <w:jc w:val="center"/>
              <w:rPr>
                <w:rFonts w:ascii="华文中宋" w:eastAsia="华文中宋" w:hAnsi="华文中宋"/>
                <w:sz w:val="24"/>
                <w:szCs w:val="24"/>
              </w:rPr>
            </w:pPr>
          </w:p>
        </w:tc>
      </w:tr>
    </w:tbl>
    <w:p w:rsidR="00751FE4" w:rsidRPr="00751FE4" w:rsidRDefault="00751FE4" w:rsidP="00E740D1">
      <w:pPr>
        <w:pStyle w:val="afa"/>
        <w:sectPr w:rsidR="00751FE4" w:rsidRPr="00751FE4" w:rsidSect="00751FE4">
          <w:headerReference w:type="default" r:id="rId9"/>
          <w:footerReference w:type="default" r:id="rId10"/>
          <w:pgSz w:w="11906" w:h="16838" w:code="9"/>
          <w:pgMar w:top="1701" w:right="1134" w:bottom="1418" w:left="1701" w:header="1247" w:footer="1021" w:gutter="0"/>
          <w:pgNumType w:fmt="upperRoman" w:start="1"/>
          <w:cols w:space="425"/>
          <w:docGrid w:linePitch="312"/>
        </w:sectPr>
      </w:pPr>
    </w:p>
    <w:p w:rsidR="002406EE" w:rsidRDefault="00A52DD9" w:rsidP="008B24A1">
      <w:pPr>
        <w:pStyle w:val="af0"/>
        <w:rPr>
          <w:noProof/>
        </w:rPr>
      </w:pPr>
      <w:r w:rsidRPr="003521A2">
        <w:rPr>
          <w:rFonts w:hint="eastAsia"/>
        </w:rPr>
        <w:lastRenderedPageBreak/>
        <w:t>目</w:t>
      </w:r>
      <w:r>
        <w:rPr>
          <w:rFonts w:hint="eastAsia"/>
        </w:rPr>
        <w:t xml:space="preserve">  </w:t>
      </w:r>
      <w:r>
        <w:rPr>
          <w:rFonts w:hint="eastAsia"/>
        </w:rPr>
        <w:t>录</w:t>
      </w:r>
      <w:r w:rsidR="000A0C27">
        <w:rPr>
          <w:rFonts w:cs="Arial"/>
        </w:rPr>
        <w:fldChar w:fldCharType="begin"/>
      </w:r>
      <w:r>
        <w:instrText xml:space="preserve"> TOC \o "2-3" \h \z \t "</w:instrText>
      </w:r>
      <w:r>
        <w:instrText>标题</w:instrText>
      </w:r>
      <w:r>
        <w:instrText xml:space="preserve"> 1,1" </w:instrText>
      </w:r>
      <w:r w:rsidR="000A0C27">
        <w:rPr>
          <w:rFonts w:cs="Arial"/>
        </w:rPr>
        <w:fldChar w:fldCharType="separate"/>
      </w:r>
    </w:p>
    <w:p w:rsidR="002406EE" w:rsidRDefault="00703DE2">
      <w:pPr>
        <w:pStyle w:val="11"/>
        <w:rPr>
          <w:rFonts w:asciiTheme="minorHAnsi" w:eastAsiaTheme="minorEastAsia" w:hAnsiTheme="minorHAnsi" w:cstheme="minorBidi"/>
          <w:bCs w:val="0"/>
          <w:noProof/>
          <w:snapToGrid/>
          <w:kern w:val="2"/>
          <w:sz w:val="21"/>
          <w:szCs w:val="22"/>
        </w:rPr>
      </w:pPr>
      <w:hyperlink w:anchor="_Toc372146741" w:history="1">
        <w:r w:rsidR="002406EE" w:rsidRPr="002800FF">
          <w:rPr>
            <w:rStyle w:val="af4"/>
            <w:rFonts w:hint="eastAsia"/>
            <w:noProof/>
          </w:rPr>
          <w:t>第一章</w:t>
        </w:r>
        <w:r w:rsidR="002406EE">
          <w:rPr>
            <w:rFonts w:asciiTheme="minorHAnsi" w:eastAsiaTheme="minorEastAsia" w:hAnsiTheme="minorHAnsi" w:cstheme="minorBidi"/>
            <w:bCs w:val="0"/>
            <w:noProof/>
            <w:snapToGrid/>
            <w:kern w:val="2"/>
            <w:sz w:val="21"/>
            <w:szCs w:val="22"/>
          </w:rPr>
          <w:tab/>
        </w:r>
        <w:r w:rsidR="002406EE" w:rsidRPr="002800FF">
          <w:rPr>
            <w:rStyle w:val="af4"/>
            <w:rFonts w:hint="eastAsia"/>
            <w:noProof/>
          </w:rPr>
          <w:t>绪论</w:t>
        </w:r>
        <w:r w:rsidR="002406EE">
          <w:rPr>
            <w:noProof/>
            <w:webHidden/>
          </w:rPr>
          <w:tab/>
        </w:r>
        <w:r w:rsidR="002406EE">
          <w:rPr>
            <w:noProof/>
            <w:webHidden/>
          </w:rPr>
          <w:fldChar w:fldCharType="begin"/>
        </w:r>
        <w:r w:rsidR="002406EE">
          <w:rPr>
            <w:noProof/>
            <w:webHidden/>
          </w:rPr>
          <w:instrText xml:space="preserve"> PAGEREF _Toc372146741 \h </w:instrText>
        </w:r>
        <w:r w:rsidR="002406EE">
          <w:rPr>
            <w:noProof/>
            <w:webHidden/>
          </w:rPr>
        </w:r>
        <w:r w:rsidR="002406EE">
          <w:rPr>
            <w:noProof/>
            <w:webHidden/>
          </w:rPr>
          <w:fldChar w:fldCharType="separate"/>
        </w:r>
        <w:r w:rsidR="002406EE">
          <w:rPr>
            <w:noProof/>
            <w:webHidden/>
          </w:rPr>
          <w:t>1</w:t>
        </w:r>
        <w:r w:rsidR="002406EE">
          <w:rPr>
            <w:noProof/>
            <w:webHidden/>
          </w:rPr>
          <w:fldChar w:fldCharType="end"/>
        </w:r>
      </w:hyperlink>
    </w:p>
    <w:p w:rsidR="002406EE" w:rsidRDefault="00703DE2">
      <w:pPr>
        <w:pStyle w:val="21"/>
        <w:rPr>
          <w:rFonts w:asciiTheme="minorHAnsi" w:eastAsiaTheme="minorEastAsia" w:hAnsiTheme="minorHAnsi" w:cstheme="minorBidi"/>
          <w:snapToGrid/>
          <w:kern w:val="2"/>
          <w:sz w:val="21"/>
          <w:szCs w:val="22"/>
        </w:rPr>
      </w:pPr>
      <w:hyperlink w:anchor="_Toc372146742" w:history="1">
        <w:r w:rsidR="002406EE" w:rsidRPr="002800FF">
          <w:rPr>
            <w:rStyle w:val="af4"/>
          </w:rPr>
          <w:t>1.1</w:t>
        </w:r>
        <w:r w:rsidR="002406EE">
          <w:rPr>
            <w:rFonts w:asciiTheme="minorHAnsi" w:eastAsiaTheme="minorEastAsia" w:hAnsiTheme="minorHAnsi" w:cstheme="minorBidi"/>
            <w:snapToGrid/>
            <w:kern w:val="2"/>
            <w:sz w:val="21"/>
            <w:szCs w:val="22"/>
          </w:rPr>
          <w:tab/>
        </w:r>
        <w:r w:rsidR="002406EE" w:rsidRPr="002800FF">
          <w:rPr>
            <w:rStyle w:val="af4"/>
            <w:rFonts w:hint="eastAsia"/>
          </w:rPr>
          <w:t>背景概述</w:t>
        </w:r>
        <w:r w:rsidR="002406EE">
          <w:rPr>
            <w:webHidden/>
          </w:rPr>
          <w:tab/>
        </w:r>
        <w:r w:rsidR="002406EE">
          <w:rPr>
            <w:webHidden/>
          </w:rPr>
          <w:fldChar w:fldCharType="begin"/>
        </w:r>
        <w:r w:rsidR="002406EE">
          <w:rPr>
            <w:webHidden/>
          </w:rPr>
          <w:instrText xml:space="preserve"> PAGEREF _Toc372146742 \h </w:instrText>
        </w:r>
        <w:r w:rsidR="002406EE">
          <w:rPr>
            <w:webHidden/>
          </w:rPr>
        </w:r>
        <w:r w:rsidR="002406EE">
          <w:rPr>
            <w:webHidden/>
          </w:rPr>
          <w:fldChar w:fldCharType="separate"/>
        </w:r>
        <w:r w:rsidR="002406EE">
          <w:rPr>
            <w:webHidden/>
          </w:rPr>
          <w:t>1</w:t>
        </w:r>
        <w:r w:rsidR="002406EE">
          <w:rPr>
            <w:webHidden/>
          </w:rPr>
          <w:fldChar w:fldCharType="end"/>
        </w:r>
      </w:hyperlink>
    </w:p>
    <w:p w:rsidR="002406EE" w:rsidRDefault="00703DE2">
      <w:pPr>
        <w:pStyle w:val="21"/>
        <w:rPr>
          <w:rFonts w:asciiTheme="minorHAnsi" w:eastAsiaTheme="minorEastAsia" w:hAnsiTheme="minorHAnsi" w:cstheme="minorBidi"/>
          <w:snapToGrid/>
          <w:kern w:val="2"/>
          <w:sz w:val="21"/>
          <w:szCs w:val="22"/>
        </w:rPr>
      </w:pPr>
      <w:hyperlink w:anchor="_Toc372146743" w:history="1">
        <w:r w:rsidR="002406EE" w:rsidRPr="002800FF">
          <w:rPr>
            <w:rStyle w:val="af4"/>
          </w:rPr>
          <w:t>1.2</w:t>
        </w:r>
        <w:r w:rsidR="002406EE">
          <w:rPr>
            <w:rFonts w:asciiTheme="minorHAnsi" w:eastAsiaTheme="minorEastAsia" w:hAnsiTheme="minorHAnsi" w:cstheme="minorBidi"/>
            <w:snapToGrid/>
            <w:kern w:val="2"/>
            <w:sz w:val="21"/>
            <w:szCs w:val="22"/>
          </w:rPr>
          <w:tab/>
        </w:r>
        <w:r w:rsidR="002406EE" w:rsidRPr="002800FF">
          <w:rPr>
            <w:rStyle w:val="af4"/>
            <w:rFonts w:hint="eastAsia"/>
          </w:rPr>
          <w:t>系统目标</w:t>
        </w:r>
        <w:r w:rsidR="002406EE">
          <w:rPr>
            <w:webHidden/>
          </w:rPr>
          <w:tab/>
        </w:r>
        <w:r w:rsidR="002406EE">
          <w:rPr>
            <w:webHidden/>
          </w:rPr>
          <w:fldChar w:fldCharType="begin"/>
        </w:r>
        <w:r w:rsidR="002406EE">
          <w:rPr>
            <w:webHidden/>
          </w:rPr>
          <w:instrText xml:space="preserve"> PAGEREF _Toc372146743 \h </w:instrText>
        </w:r>
        <w:r w:rsidR="002406EE">
          <w:rPr>
            <w:webHidden/>
          </w:rPr>
        </w:r>
        <w:r w:rsidR="002406EE">
          <w:rPr>
            <w:webHidden/>
          </w:rPr>
          <w:fldChar w:fldCharType="separate"/>
        </w:r>
        <w:r w:rsidR="002406EE">
          <w:rPr>
            <w:webHidden/>
          </w:rPr>
          <w:t>1</w:t>
        </w:r>
        <w:r w:rsidR="002406EE">
          <w:rPr>
            <w:webHidden/>
          </w:rPr>
          <w:fldChar w:fldCharType="end"/>
        </w:r>
      </w:hyperlink>
    </w:p>
    <w:p w:rsidR="002406EE" w:rsidRDefault="00703DE2">
      <w:pPr>
        <w:pStyle w:val="11"/>
        <w:rPr>
          <w:rFonts w:asciiTheme="minorHAnsi" w:eastAsiaTheme="minorEastAsia" w:hAnsiTheme="minorHAnsi" w:cstheme="minorBidi"/>
          <w:bCs w:val="0"/>
          <w:noProof/>
          <w:snapToGrid/>
          <w:kern w:val="2"/>
          <w:sz w:val="21"/>
          <w:szCs w:val="22"/>
        </w:rPr>
      </w:pPr>
      <w:hyperlink w:anchor="_Toc372146744" w:history="1">
        <w:r w:rsidR="002406EE" w:rsidRPr="002800FF">
          <w:rPr>
            <w:rStyle w:val="af4"/>
            <w:rFonts w:hint="eastAsia"/>
            <w:noProof/>
          </w:rPr>
          <w:t>第二章</w:t>
        </w:r>
        <w:r w:rsidR="002406EE">
          <w:rPr>
            <w:rFonts w:asciiTheme="minorHAnsi" w:eastAsiaTheme="minorEastAsia" w:hAnsiTheme="minorHAnsi" w:cstheme="minorBidi"/>
            <w:bCs w:val="0"/>
            <w:noProof/>
            <w:snapToGrid/>
            <w:kern w:val="2"/>
            <w:sz w:val="21"/>
            <w:szCs w:val="22"/>
          </w:rPr>
          <w:tab/>
        </w:r>
        <w:r w:rsidR="002406EE" w:rsidRPr="002800FF">
          <w:rPr>
            <w:rStyle w:val="af4"/>
            <w:rFonts w:hint="eastAsia"/>
            <w:noProof/>
          </w:rPr>
          <w:t>架构设计</w:t>
        </w:r>
        <w:r w:rsidR="002406EE">
          <w:rPr>
            <w:noProof/>
            <w:webHidden/>
          </w:rPr>
          <w:tab/>
        </w:r>
        <w:r w:rsidR="002406EE">
          <w:rPr>
            <w:noProof/>
            <w:webHidden/>
          </w:rPr>
          <w:fldChar w:fldCharType="begin"/>
        </w:r>
        <w:r w:rsidR="002406EE">
          <w:rPr>
            <w:noProof/>
            <w:webHidden/>
          </w:rPr>
          <w:instrText xml:space="preserve"> PAGEREF _Toc372146744 \h </w:instrText>
        </w:r>
        <w:r w:rsidR="002406EE">
          <w:rPr>
            <w:noProof/>
            <w:webHidden/>
          </w:rPr>
        </w:r>
        <w:r w:rsidR="002406EE">
          <w:rPr>
            <w:noProof/>
            <w:webHidden/>
          </w:rPr>
          <w:fldChar w:fldCharType="separate"/>
        </w:r>
        <w:r w:rsidR="002406EE">
          <w:rPr>
            <w:noProof/>
            <w:webHidden/>
          </w:rPr>
          <w:t>2</w:t>
        </w:r>
        <w:r w:rsidR="002406EE">
          <w:rPr>
            <w:noProof/>
            <w:webHidden/>
          </w:rPr>
          <w:fldChar w:fldCharType="end"/>
        </w:r>
      </w:hyperlink>
    </w:p>
    <w:p w:rsidR="002406EE" w:rsidRDefault="00703DE2">
      <w:pPr>
        <w:pStyle w:val="21"/>
        <w:rPr>
          <w:rFonts w:asciiTheme="minorHAnsi" w:eastAsiaTheme="minorEastAsia" w:hAnsiTheme="minorHAnsi" w:cstheme="minorBidi"/>
          <w:snapToGrid/>
          <w:kern w:val="2"/>
          <w:sz w:val="21"/>
          <w:szCs w:val="22"/>
        </w:rPr>
      </w:pPr>
      <w:hyperlink w:anchor="_Toc372146745" w:history="1">
        <w:r w:rsidR="002406EE" w:rsidRPr="002800FF">
          <w:rPr>
            <w:rStyle w:val="af4"/>
          </w:rPr>
          <w:t>2.1</w:t>
        </w:r>
        <w:r w:rsidR="002406EE">
          <w:rPr>
            <w:rFonts w:asciiTheme="minorHAnsi" w:eastAsiaTheme="minorEastAsia" w:hAnsiTheme="minorHAnsi" w:cstheme="minorBidi"/>
            <w:snapToGrid/>
            <w:kern w:val="2"/>
            <w:sz w:val="21"/>
            <w:szCs w:val="22"/>
          </w:rPr>
          <w:tab/>
        </w:r>
        <w:r w:rsidR="002406EE" w:rsidRPr="002800FF">
          <w:rPr>
            <w:rStyle w:val="af4"/>
            <w:rFonts w:hint="eastAsia"/>
          </w:rPr>
          <w:t>架构设计</w:t>
        </w:r>
        <w:r w:rsidR="002406EE">
          <w:rPr>
            <w:webHidden/>
          </w:rPr>
          <w:tab/>
        </w:r>
        <w:r w:rsidR="002406EE">
          <w:rPr>
            <w:webHidden/>
          </w:rPr>
          <w:fldChar w:fldCharType="begin"/>
        </w:r>
        <w:r w:rsidR="002406EE">
          <w:rPr>
            <w:webHidden/>
          </w:rPr>
          <w:instrText xml:space="preserve"> PAGEREF _Toc372146745 \h </w:instrText>
        </w:r>
        <w:r w:rsidR="002406EE">
          <w:rPr>
            <w:webHidden/>
          </w:rPr>
        </w:r>
        <w:r w:rsidR="002406EE">
          <w:rPr>
            <w:webHidden/>
          </w:rPr>
          <w:fldChar w:fldCharType="separate"/>
        </w:r>
        <w:r w:rsidR="002406EE">
          <w:rPr>
            <w:webHidden/>
          </w:rPr>
          <w:t>2</w:t>
        </w:r>
        <w:r w:rsidR="002406EE">
          <w:rPr>
            <w:webHidden/>
          </w:rPr>
          <w:fldChar w:fldCharType="end"/>
        </w:r>
      </w:hyperlink>
    </w:p>
    <w:p w:rsidR="002406EE" w:rsidRDefault="00703DE2">
      <w:pPr>
        <w:pStyle w:val="21"/>
        <w:rPr>
          <w:rFonts w:asciiTheme="minorHAnsi" w:eastAsiaTheme="minorEastAsia" w:hAnsiTheme="minorHAnsi" w:cstheme="minorBidi"/>
          <w:snapToGrid/>
          <w:kern w:val="2"/>
          <w:sz w:val="21"/>
          <w:szCs w:val="22"/>
        </w:rPr>
      </w:pPr>
      <w:hyperlink w:anchor="_Toc372146746" w:history="1">
        <w:r w:rsidR="002406EE" w:rsidRPr="002800FF">
          <w:rPr>
            <w:rStyle w:val="af4"/>
          </w:rPr>
          <w:t>2.2</w:t>
        </w:r>
        <w:r w:rsidR="002406EE">
          <w:rPr>
            <w:rFonts w:asciiTheme="minorHAnsi" w:eastAsiaTheme="minorEastAsia" w:hAnsiTheme="minorHAnsi" w:cstheme="minorBidi"/>
            <w:snapToGrid/>
            <w:kern w:val="2"/>
            <w:sz w:val="21"/>
            <w:szCs w:val="22"/>
          </w:rPr>
          <w:tab/>
        </w:r>
        <w:r w:rsidR="002406EE" w:rsidRPr="002800FF">
          <w:rPr>
            <w:rStyle w:val="af4"/>
            <w:rFonts w:hint="eastAsia"/>
          </w:rPr>
          <w:t>系统运行环境</w:t>
        </w:r>
        <w:r w:rsidR="002406EE">
          <w:rPr>
            <w:webHidden/>
          </w:rPr>
          <w:tab/>
        </w:r>
        <w:r w:rsidR="002406EE">
          <w:rPr>
            <w:webHidden/>
          </w:rPr>
          <w:fldChar w:fldCharType="begin"/>
        </w:r>
        <w:r w:rsidR="002406EE">
          <w:rPr>
            <w:webHidden/>
          </w:rPr>
          <w:instrText xml:space="preserve"> PAGEREF _Toc372146746 \h </w:instrText>
        </w:r>
        <w:r w:rsidR="002406EE">
          <w:rPr>
            <w:webHidden/>
          </w:rPr>
        </w:r>
        <w:r w:rsidR="002406EE">
          <w:rPr>
            <w:webHidden/>
          </w:rPr>
          <w:fldChar w:fldCharType="separate"/>
        </w:r>
        <w:r w:rsidR="002406EE">
          <w:rPr>
            <w:webHidden/>
          </w:rPr>
          <w:t>3</w:t>
        </w:r>
        <w:r w:rsidR="002406EE">
          <w:rPr>
            <w:webHidden/>
          </w:rPr>
          <w:fldChar w:fldCharType="end"/>
        </w:r>
      </w:hyperlink>
    </w:p>
    <w:p w:rsidR="002406EE" w:rsidRDefault="00703DE2">
      <w:pPr>
        <w:pStyle w:val="21"/>
        <w:rPr>
          <w:rFonts w:asciiTheme="minorHAnsi" w:eastAsiaTheme="minorEastAsia" w:hAnsiTheme="minorHAnsi" w:cstheme="minorBidi"/>
          <w:snapToGrid/>
          <w:kern w:val="2"/>
          <w:sz w:val="21"/>
          <w:szCs w:val="22"/>
        </w:rPr>
      </w:pPr>
      <w:hyperlink w:anchor="_Toc372146747" w:history="1">
        <w:r w:rsidR="002406EE" w:rsidRPr="002800FF">
          <w:rPr>
            <w:rStyle w:val="af4"/>
          </w:rPr>
          <w:t>2.3</w:t>
        </w:r>
        <w:r w:rsidR="002406EE">
          <w:rPr>
            <w:rFonts w:asciiTheme="minorHAnsi" w:eastAsiaTheme="minorEastAsia" w:hAnsiTheme="minorHAnsi" w:cstheme="minorBidi"/>
            <w:snapToGrid/>
            <w:kern w:val="2"/>
            <w:sz w:val="21"/>
            <w:szCs w:val="22"/>
          </w:rPr>
          <w:tab/>
        </w:r>
        <w:r w:rsidR="002406EE" w:rsidRPr="002800FF">
          <w:rPr>
            <w:rStyle w:val="af4"/>
            <w:rFonts w:hint="eastAsia"/>
          </w:rPr>
          <w:t>系统部署</w:t>
        </w:r>
        <w:r w:rsidR="002406EE">
          <w:rPr>
            <w:webHidden/>
          </w:rPr>
          <w:tab/>
        </w:r>
        <w:r w:rsidR="002406EE">
          <w:rPr>
            <w:webHidden/>
          </w:rPr>
          <w:fldChar w:fldCharType="begin"/>
        </w:r>
        <w:r w:rsidR="002406EE">
          <w:rPr>
            <w:webHidden/>
          </w:rPr>
          <w:instrText xml:space="preserve"> PAGEREF _Toc372146747 \h </w:instrText>
        </w:r>
        <w:r w:rsidR="002406EE">
          <w:rPr>
            <w:webHidden/>
          </w:rPr>
        </w:r>
        <w:r w:rsidR="002406EE">
          <w:rPr>
            <w:webHidden/>
          </w:rPr>
          <w:fldChar w:fldCharType="separate"/>
        </w:r>
        <w:r w:rsidR="002406EE">
          <w:rPr>
            <w:webHidden/>
          </w:rPr>
          <w:t>3</w:t>
        </w:r>
        <w:r w:rsidR="002406EE">
          <w:rPr>
            <w:webHidden/>
          </w:rPr>
          <w:fldChar w:fldCharType="end"/>
        </w:r>
      </w:hyperlink>
    </w:p>
    <w:p w:rsidR="002406EE" w:rsidRDefault="00703DE2">
      <w:pPr>
        <w:pStyle w:val="21"/>
        <w:rPr>
          <w:rFonts w:asciiTheme="minorHAnsi" w:eastAsiaTheme="minorEastAsia" w:hAnsiTheme="minorHAnsi" w:cstheme="minorBidi"/>
          <w:snapToGrid/>
          <w:kern w:val="2"/>
          <w:sz w:val="21"/>
          <w:szCs w:val="22"/>
        </w:rPr>
      </w:pPr>
      <w:hyperlink w:anchor="_Toc372146748" w:history="1">
        <w:r w:rsidR="002406EE" w:rsidRPr="002800FF">
          <w:rPr>
            <w:rStyle w:val="af4"/>
          </w:rPr>
          <w:t>2.4</w:t>
        </w:r>
        <w:r w:rsidR="002406EE">
          <w:rPr>
            <w:rFonts w:asciiTheme="minorHAnsi" w:eastAsiaTheme="minorEastAsia" w:hAnsiTheme="minorHAnsi" w:cstheme="minorBidi"/>
            <w:snapToGrid/>
            <w:kern w:val="2"/>
            <w:sz w:val="21"/>
            <w:szCs w:val="22"/>
          </w:rPr>
          <w:tab/>
        </w:r>
        <w:r w:rsidR="002406EE" w:rsidRPr="002800FF">
          <w:rPr>
            <w:rStyle w:val="af4"/>
            <w:rFonts w:hint="eastAsia"/>
          </w:rPr>
          <w:t>开发语言及开发工具</w:t>
        </w:r>
        <w:r w:rsidR="002406EE">
          <w:rPr>
            <w:webHidden/>
          </w:rPr>
          <w:tab/>
        </w:r>
        <w:r w:rsidR="002406EE">
          <w:rPr>
            <w:webHidden/>
          </w:rPr>
          <w:fldChar w:fldCharType="begin"/>
        </w:r>
        <w:r w:rsidR="002406EE">
          <w:rPr>
            <w:webHidden/>
          </w:rPr>
          <w:instrText xml:space="preserve"> PAGEREF _Toc372146748 \h </w:instrText>
        </w:r>
        <w:r w:rsidR="002406EE">
          <w:rPr>
            <w:webHidden/>
          </w:rPr>
        </w:r>
        <w:r w:rsidR="002406EE">
          <w:rPr>
            <w:webHidden/>
          </w:rPr>
          <w:fldChar w:fldCharType="separate"/>
        </w:r>
        <w:r w:rsidR="002406EE">
          <w:rPr>
            <w:webHidden/>
          </w:rPr>
          <w:t>3</w:t>
        </w:r>
        <w:r w:rsidR="002406EE">
          <w:rPr>
            <w:webHidden/>
          </w:rPr>
          <w:fldChar w:fldCharType="end"/>
        </w:r>
      </w:hyperlink>
    </w:p>
    <w:p w:rsidR="002406EE" w:rsidRDefault="00703DE2">
      <w:pPr>
        <w:pStyle w:val="11"/>
        <w:rPr>
          <w:rFonts w:asciiTheme="minorHAnsi" w:eastAsiaTheme="minorEastAsia" w:hAnsiTheme="minorHAnsi" w:cstheme="minorBidi"/>
          <w:bCs w:val="0"/>
          <w:noProof/>
          <w:snapToGrid/>
          <w:kern w:val="2"/>
          <w:sz w:val="21"/>
          <w:szCs w:val="22"/>
        </w:rPr>
      </w:pPr>
      <w:hyperlink w:anchor="_Toc372146749" w:history="1">
        <w:r w:rsidR="002406EE" w:rsidRPr="002800FF">
          <w:rPr>
            <w:rStyle w:val="af4"/>
            <w:rFonts w:hint="eastAsia"/>
            <w:noProof/>
          </w:rPr>
          <w:t>第三章</w:t>
        </w:r>
        <w:r w:rsidR="002406EE">
          <w:rPr>
            <w:rFonts w:asciiTheme="minorHAnsi" w:eastAsiaTheme="minorEastAsia" w:hAnsiTheme="minorHAnsi" w:cstheme="minorBidi"/>
            <w:bCs w:val="0"/>
            <w:noProof/>
            <w:snapToGrid/>
            <w:kern w:val="2"/>
            <w:sz w:val="21"/>
            <w:szCs w:val="22"/>
          </w:rPr>
          <w:tab/>
        </w:r>
        <w:r w:rsidR="002406EE" w:rsidRPr="002800FF">
          <w:rPr>
            <w:rStyle w:val="af4"/>
            <w:rFonts w:hint="eastAsia"/>
            <w:noProof/>
          </w:rPr>
          <w:t>功能概述</w:t>
        </w:r>
        <w:r w:rsidR="002406EE">
          <w:rPr>
            <w:noProof/>
            <w:webHidden/>
          </w:rPr>
          <w:tab/>
        </w:r>
        <w:r w:rsidR="002406EE">
          <w:rPr>
            <w:noProof/>
            <w:webHidden/>
          </w:rPr>
          <w:fldChar w:fldCharType="begin"/>
        </w:r>
        <w:r w:rsidR="002406EE">
          <w:rPr>
            <w:noProof/>
            <w:webHidden/>
          </w:rPr>
          <w:instrText xml:space="preserve"> PAGEREF _Toc372146749 \h </w:instrText>
        </w:r>
        <w:r w:rsidR="002406EE">
          <w:rPr>
            <w:noProof/>
            <w:webHidden/>
          </w:rPr>
        </w:r>
        <w:r w:rsidR="002406EE">
          <w:rPr>
            <w:noProof/>
            <w:webHidden/>
          </w:rPr>
          <w:fldChar w:fldCharType="separate"/>
        </w:r>
        <w:r w:rsidR="002406EE">
          <w:rPr>
            <w:noProof/>
            <w:webHidden/>
          </w:rPr>
          <w:t>4</w:t>
        </w:r>
        <w:r w:rsidR="002406EE">
          <w:rPr>
            <w:noProof/>
            <w:webHidden/>
          </w:rPr>
          <w:fldChar w:fldCharType="end"/>
        </w:r>
      </w:hyperlink>
    </w:p>
    <w:p w:rsidR="002406EE" w:rsidRDefault="00703DE2">
      <w:pPr>
        <w:pStyle w:val="21"/>
        <w:rPr>
          <w:rFonts w:asciiTheme="minorHAnsi" w:eastAsiaTheme="minorEastAsia" w:hAnsiTheme="minorHAnsi" w:cstheme="minorBidi"/>
          <w:snapToGrid/>
          <w:kern w:val="2"/>
          <w:sz w:val="21"/>
          <w:szCs w:val="22"/>
        </w:rPr>
      </w:pPr>
      <w:hyperlink w:anchor="_Toc372146750" w:history="1">
        <w:r w:rsidR="002406EE" w:rsidRPr="002800FF">
          <w:rPr>
            <w:rStyle w:val="af4"/>
          </w:rPr>
          <w:t>3.1</w:t>
        </w:r>
        <w:r w:rsidR="002406EE">
          <w:rPr>
            <w:rFonts w:asciiTheme="minorHAnsi" w:eastAsiaTheme="minorEastAsia" w:hAnsiTheme="minorHAnsi" w:cstheme="minorBidi"/>
            <w:snapToGrid/>
            <w:kern w:val="2"/>
            <w:sz w:val="21"/>
            <w:szCs w:val="22"/>
          </w:rPr>
          <w:tab/>
        </w:r>
        <w:r w:rsidR="002406EE" w:rsidRPr="002800FF">
          <w:rPr>
            <w:rStyle w:val="af4"/>
            <w:rFonts w:hint="eastAsia"/>
          </w:rPr>
          <w:t>文件系统</w:t>
        </w:r>
        <w:r w:rsidR="002406EE">
          <w:rPr>
            <w:webHidden/>
          </w:rPr>
          <w:tab/>
        </w:r>
        <w:r w:rsidR="002406EE">
          <w:rPr>
            <w:webHidden/>
          </w:rPr>
          <w:fldChar w:fldCharType="begin"/>
        </w:r>
        <w:r w:rsidR="002406EE">
          <w:rPr>
            <w:webHidden/>
          </w:rPr>
          <w:instrText xml:space="preserve"> PAGEREF _Toc372146750 \h </w:instrText>
        </w:r>
        <w:r w:rsidR="002406EE">
          <w:rPr>
            <w:webHidden/>
          </w:rPr>
        </w:r>
        <w:r w:rsidR="002406EE">
          <w:rPr>
            <w:webHidden/>
          </w:rPr>
          <w:fldChar w:fldCharType="separate"/>
        </w:r>
        <w:r w:rsidR="002406EE">
          <w:rPr>
            <w:webHidden/>
          </w:rPr>
          <w:t>4</w:t>
        </w:r>
        <w:r w:rsidR="002406EE">
          <w:rPr>
            <w:webHidden/>
          </w:rPr>
          <w:fldChar w:fldCharType="end"/>
        </w:r>
      </w:hyperlink>
    </w:p>
    <w:p w:rsidR="002406EE" w:rsidRDefault="00703DE2">
      <w:pPr>
        <w:pStyle w:val="21"/>
        <w:rPr>
          <w:rFonts w:asciiTheme="minorHAnsi" w:eastAsiaTheme="minorEastAsia" w:hAnsiTheme="minorHAnsi" w:cstheme="minorBidi"/>
          <w:snapToGrid/>
          <w:kern w:val="2"/>
          <w:sz w:val="21"/>
          <w:szCs w:val="22"/>
        </w:rPr>
      </w:pPr>
      <w:hyperlink w:anchor="_Toc372146751" w:history="1">
        <w:r w:rsidR="002406EE" w:rsidRPr="002800FF">
          <w:rPr>
            <w:rStyle w:val="af4"/>
          </w:rPr>
          <w:t>3.2</w:t>
        </w:r>
        <w:r w:rsidR="002406EE">
          <w:rPr>
            <w:rFonts w:asciiTheme="minorHAnsi" w:eastAsiaTheme="minorEastAsia" w:hAnsiTheme="minorHAnsi" w:cstheme="minorBidi"/>
            <w:snapToGrid/>
            <w:kern w:val="2"/>
            <w:sz w:val="21"/>
            <w:szCs w:val="22"/>
          </w:rPr>
          <w:tab/>
        </w:r>
        <w:r w:rsidR="002406EE" w:rsidRPr="002800FF">
          <w:rPr>
            <w:rStyle w:val="af4"/>
            <w:rFonts w:hint="eastAsia"/>
          </w:rPr>
          <w:t>网盘</w:t>
        </w:r>
        <w:r w:rsidR="002406EE" w:rsidRPr="002800FF">
          <w:rPr>
            <w:rStyle w:val="af4"/>
          </w:rPr>
          <w:t>API</w:t>
        </w:r>
        <w:r w:rsidR="002406EE" w:rsidRPr="002800FF">
          <w:rPr>
            <w:rStyle w:val="af4"/>
            <w:rFonts w:hint="eastAsia"/>
          </w:rPr>
          <w:t>整合</w:t>
        </w:r>
        <w:r w:rsidR="002406EE">
          <w:rPr>
            <w:webHidden/>
          </w:rPr>
          <w:tab/>
        </w:r>
        <w:r w:rsidR="002406EE">
          <w:rPr>
            <w:webHidden/>
          </w:rPr>
          <w:fldChar w:fldCharType="begin"/>
        </w:r>
        <w:r w:rsidR="002406EE">
          <w:rPr>
            <w:webHidden/>
          </w:rPr>
          <w:instrText xml:space="preserve"> PAGEREF _Toc372146751 \h </w:instrText>
        </w:r>
        <w:r w:rsidR="002406EE">
          <w:rPr>
            <w:webHidden/>
          </w:rPr>
        </w:r>
        <w:r w:rsidR="002406EE">
          <w:rPr>
            <w:webHidden/>
          </w:rPr>
          <w:fldChar w:fldCharType="separate"/>
        </w:r>
        <w:r w:rsidR="002406EE">
          <w:rPr>
            <w:webHidden/>
          </w:rPr>
          <w:t>4</w:t>
        </w:r>
        <w:r w:rsidR="002406EE">
          <w:rPr>
            <w:webHidden/>
          </w:rPr>
          <w:fldChar w:fldCharType="end"/>
        </w:r>
      </w:hyperlink>
    </w:p>
    <w:p w:rsidR="002406EE" w:rsidRDefault="00703DE2">
      <w:pPr>
        <w:pStyle w:val="21"/>
        <w:rPr>
          <w:rFonts w:asciiTheme="minorHAnsi" w:eastAsiaTheme="minorEastAsia" w:hAnsiTheme="minorHAnsi" w:cstheme="minorBidi"/>
          <w:snapToGrid/>
          <w:kern w:val="2"/>
          <w:sz w:val="21"/>
          <w:szCs w:val="22"/>
        </w:rPr>
      </w:pPr>
      <w:hyperlink w:anchor="_Toc372146752" w:history="1">
        <w:r w:rsidR="002406EE" w:rsidRPr="002800FF">
          <w:rPr>
            <w:rStyle w:val="af4"/>
          </w:rPr>
          <w:t>3.3</w:t>
        </w:r>
        <w:r w:rsidR="002406EE">
          <w:rPr>
            <w:rFonts w:asciiTheme="minorHAnsi" w:eastAsiaTheme="minorEastAsia" w:hAnsiTheme="minorHAnsi" w:cstheme="minorBidi"/>
            <w:snapToGrid/>
            <w:kern w:val="2"/>
            <w:sz w:val="21"/>
            <w:szCs w:val="22"/>
          </w:rPr>
          <w:tab/>
        </w:r>
        <w:r w:rsidR="002406EE" w:rsidRPr="002800FF">
          <w:rPr>
            <w:rStyle w:val="af4"/>
            <w:rFonts w:hint="eastAsia"/>
          </w:rPr>
          <w:t>客户端应用程序</w:t>
        </w:r>
        <w:r w:rsidR="002406EE">
          <w:rPr>
            <w:webHidden/>
          </w:rPr>
          <w:tab/>
        </w:r>
        <w:r w:rsidR="002406EE">
          <w:rPr>
            <w:webHidden/>
          </w:rPr>
          <w:fldChar w:fldCharType="begin"/>
        </w:r>
        <w:r w:rsidR="002406EE">
          <w:rPr>
            <w:webHidden/>
          </w:rPr>
          <w:instrText xml:space="preserve"> PAGEREF _Toc372146752 \h </w:instrText>
        </w:r>
        <w:r w:rsidR="002406EE">
          <w:rPr>
            <w:webHidden/>
          </w:rPr>
        </w:r>
        <w:r w:rsidR="002406EE">
          <w:rPr>
            <w:webHidden/>
          </w:rPr>
          <w:fldChar w:fldCharType="separate"/>
        </w:r>
        <w:r w:rsidR="002406EE">
          <w:rPr>
            <w:webHidden/>
          </w:rPr>
          <w:t>5</w:t>
        </w:r>
        <w:r w:rsidR="002406EE">
          <w:rPr>
            <w:webHidden/>
          </w:rPr>
          <w:fldChar w:fldCharType="end"/>
        </w:r>
      </w:hyperlink>
    </w:p>
    <w:p w:rsidR="002406EE" w:rsidRDefault="00703DE2">
      <w:pPr>
        <w:pStyle w:val="11"/>
        <w:rPr>
          <w:rFonts w:asciiTheme="minorHAnsi" w:eastAsiaTheme="minorEastAsia" w:hAnsiTheme="minorHAnsi" w:cstheme="minorBidi"/>
          <w:bCs w:val="0"/>
          <w:noProof/>
          <w:snapToGrid/>
          <w:kern w:val="2"/>
          <w:sz w:val="21"/>
          <w:szCs w:val="22"/>
        </w:rPr>
      </w:pPr>
      <w:hyperlink w:anchor="_Toc372146753" w:history="1">
        <w:r w:rsidR="002406EE" w:rsidRPr="002800FF">
          <w:rPr>
            <w:rStyle w:val="af4"/>
            <w:rFonts w:hint="eastAsia"/>
            <w:noProof/>
          </w:rPr>
          <w:t>第四章</w:t>
        </w:r>
        <w:r w:rsidR="002406EE">
          <w:rPr>
            <w:rFonts w:asciiTheme="minorHAnsi" w:eastAsiaTheme="minorEastAsia" w:hAnsiTheme="minorHAnsi" w:cstheme="minorBidi"/>
            <w:bCs w:val="0"/>
            <w:noProof/>
            <w:snapToGrid/>
            <w:kern w:val="2"/>
            <w:sz w:val="21"/>
            <w:szCs w:val="22"/>
          </w:rPr>
          <w:tab/>
        </w:r>
        <w:r w:rsidR="002406EE" w:rsidRPr="002800FF">
          <w:rPr>
            <w:rStyle w:val="af4"/>
            <w:rFonts w:hint="eastAsia"/>
            <w:noProof/>
          </w:rPr>
          <w:t>任务分工</w:t>
        </w:r>
        <w:r w:rsidR="002406EE">
          <w:rPr>
            <w:noProof/>
            <w:webHidden/>
          </w:rPr>
          <w:tab/>
        </w:r>
        <w:r w:rsidR="002406EE">
          <w:rPr>
            <w:noProof/>
            <w:webHidden/>
          </w:rPr>
          <w:fldChar w:fldCharType="begin"/>
        </w:r>
        <w:r w:rsidR="002406EE">
          <w:rPr>
            <w:noProof/>
            <w:webHidden/>
          </w:rPr>
          <w:instrText xml:space="preserve"> PAGEREF _Toc372146753 \h </w:instrText>
        </w:r>
        <w:r w:rsidR="002406EE">
          <w:rPr>
            <w:noProof/>
            <w:webHidden/>
          </w:rPr>
        </w:r>
        <w:r w:rsidR="002406EE">
          <w:rPr>
            <w:noProof/>
            <w:webHidden/>
          </w:rPr>
          <w:fldChar w:fldCharType="separate"/>
        </w:r>
        <w:r w:rsidR="002406EE">
          <w:rPr>
            <w:noProof/>
            <w:webHidden/>
          </w:rPr>
          <w:t>6</w:t>
        </w:r>
        <w:r w:rsidR="002406EE">
          <w:rPr>
            <w:noProof/>
            <w:webHidden/>
          </w:rPr>
          <w:fldChar w:fldCharType="end"/>
        </w:r>
      </w:hyperlink>
    </w:p>
    <w:p w:rsidR="00A52DD9" w:rsidRDefault="000A0C27" w:rsidP="00426FC2">
      <w:pPr>
        <w:pStyle w:val="11"/>
        <w:sectPr w:rsidR="00A52DD9" w:rsidSect="00F102A5">
          <w:footerReference w:type="default" r:id="rId11"/>
          <w:pgSz w:w="11906" w:h="16838" w:code="9"/>
          <w:pgMar w:top="1701" w:right="1134" w:bottom="1418" w:left="1701" w:header="1247" w:footer="1021" w:gutter="0"/>
          <w:pgNumType w:fmt="upperRoman"/>
          <w:cols w:space="425"/>
          <w:docGrid w:linePitch="312"/>
        </w:sectPr>
      </w:pPr>
      <w:r>
        <w:fldChar w:fldCharType="end"/>
      </w:r>
    </w:p>
    <w:p w:rsidR="00A52DD9" w:rsidRPr="000E7F0F" w:rsidRDefault="007D6DF5" w:rsidP="0014374A">
      <w:pPr>
        <w:pStyle w:val="10"/>
        <w:jc w:val="both"/>
      </w:pPr>
      <w:bookmarkStart w:id="1" w:name="_Toc372146741"/>
      <w:r>
        <w:rPr>
          <w:rFonts w:hint="eastAsia"/>
        </w:rPr>
        <w:lastRenderedPageBreak/>
        <w:t>绪论</w:t>
      </w:r>
      <w:bookmarkEnd w:id="1"/>
    </w:p>
    <w:p w:rsidR="006A070A" w:rsidRPr="00B95A78" w:rsidRDefault="00BF4435" w:rsidP="00E740D1">
      <w:pPr>
        <w:pStyle w:val="20"/>
        <w:rPr>
          <w:b w:val="0"/>
        </w:rPr>
      </w:pPr>
      <w:bookmarkStart w:id="2" w:name="_Toc372146742"/>
      <w:bookmarkStart w:id="3" w:name="_Toc212488184"/>
      <w:bookmarkEnd w:id="0"/>
      <w:r>
        <w:rPr>
          <w:rFonts w:hint="eastAsia"/>
          <w:b w:val="0"/>
        </w:rPr>
        <w:t>背景概述</w:t>
      </w:r>
      <w:bookmarkEnd w:id="2"/>
    </w:p>
    <w:p w:rsidR="006E3D44" w:rsidRDefault="006B1EFB" w:rsidP="006E3D44">
      <w:pPr>
        <w:rPr>
          <w:rFonts w:ascii="宋体" w:hAnsi="宋体"/>
          <w:sz w:val="24"/>
          <w:szCs w:val="24"/>
        </w:rPr>
      </w:pPr>
      <w:r>
        <w:rPr>
          <w:rFonts w:ascii="宋体" w:hAnsi="宋体" w:hint="eastAsia"/>
          <w:sz w:val="24"/>
          <w:szCs w:val="24"/>
        </w:rPr>
        <w:t>随着</w:t>
      </w:r>
      <w:proofErr w:type="gramStart"/>
      <w:r>
        <w:rPr>
          <w:rFonts w:ascii="宋体" w:hAnsi="宋体" w:hint="eastAsia"/>
          <w:sz w:val="24"/>
          <w:szCs w:val="24"/>
        </w:rPr>
        <w:t>云计算</w:t>
      </w:r>
      <w:proofErr w:type="gramEnd"/>
      <w:r>
        <w:rPr>
          <w:rFonts w:ascii="宋体" w:hAnsi="宋体" w:hint="eastAsia"/>
          <w:sz w:val="24"/>
          <w:szCs w:val="24"/>
        </w:rPr>
        <w:t>的发展，</w:t>
      </w:r>
      <w:r w:rsidR="009B437E">
        <w:rPr>
          <w:rFonts w:ascii="宋体" w:hAnsi="宋体" w:hint="eastAsia"/>
          <w:sz w:val="24"/>
          <w:szCs w:val="24"/>
        </w:rPr>
        <w:t>市场上出现很多有关</w:t>
      </w:r>
      <w:proofErr w:type="gramStart"/>
      <w:r w:rsidR="009B437E">
        <w:rPr>
          <w:rFonts w:ascii="宋体" w:hAnsi="宋体" w:hint="eastAsia"/>
          <w:sz w:val="24"/>
          <w:szCs w:val="24"/>
        </w:rPr>
        <w:t>云方面</w:t>
      </w:r>
      <w:proofErr w:type="gramEnd"/>
      <w:r w:rsidR="009B437E">
        <w:rPr>
          <w:rFonts w:ascii="宋体" w:hAnsi="宋体" w:hint="eastAsia"/>
          <w:sz w:val="24"/>
          <w:szCs w:val="24"/>
        </w:rPr>
        <w:t>的产品，</w:t>
      </w:r>
      <w:r w:rsidR="00EE3AE5">
        <w:rPr>
          <w:rFonts w:ascii="宋体" w:hAnsi="宋体" w:hint="eastAsia"/>
          <w:sz w:val="24"/>
          <w:szCs w:val="24"/>
        </w:rPr>
        <w:t>云</w:t>
      </w:r>
      <w:proofErr w:type="gramStart"/>
      <w:r w:rsidR="009B437E">
        <w:rPr>
          <w:rFonts w:ascii="宋体" w:hAnsi="宋体" w:hint="eastAsia"/>
          <w:sz w:val="24"/>
          <w:szCs w:val="24"/>
        </w:rPr>
        <w:t>盘服务</w:t>
      </w:r>
      <w:proofErr w:type="gramEnd"/>
      <w:r w:rsidR="009B437E">
        <w:rPr>
          <w:rFonts w:ascii="宋体" w:hAnsi="宋体" w:hint="eastAsia"/>
          <w:sz w:val="24"/>
          <w:szCs w:val="24"/>
        </w:rPr>
        <w:t>是其中的一种</w:t>
      </w:r>
      <w:r w:rsidR="00EE3AE5">
        <w:rPr>
          <w:rFonts w:ascii="宋体" w:hAnsi="宋体" w:hint="eastAsia"/>
          <w:sz w:val="24"/>
          <w:szCs w:val="24"/>
        </w:rPr>
        <w:t>。</w:t>
      </w:r>
    </w:p>
    <w:p w:rsidR="00FB33A6" w:rsidRDefault="00FB33A6" w:rsidP="00715718">
      <w:pPr>
        <w:rPr>
          <w:rFonts w:ascii="宋体" w:hAnsi="宋体"/>
          <w:sz w:val="24"/>
          <w:szCs w:val="24"/>
        </w:rPr>
      </w:pPr>
      <w:r>
        <w:rPr>
          <w:rFonts w:ascii="宋体" w:hAnsi="宋体" w:hint="eastAsia"/>
          <w:sz w:val="24"/>
          <w:szCs w:val="24"/>
        </w:rPr>
        <w:t>云盘是互联网</w:t>
      </w:r>
      <w:proofErr w:type="gramStart"/>
      <w:r>
        <w:rPr>
          <w:rFonts w:ascii="宋体" w:hAnsi="宋体" w:hint="eastAsia"/>
          <w:sz w:val="24"/>
          <w:szCs w:val="24"/>
        </w:rPr>
        <w:t>云技术</w:t>
      </w:r>
      <w:proofErr w:type="gramEnd"/>
      <w:r>
        <w:rPr>
          <w:rFonts w:ascii="宋体" w:hAnsi="宋体" w:hint="eastAsia"/>
          <w:sz w:val="24"/>
          <w:szCs w:val="24"/>
        </w:rPr>
        <w:t>的产物，</w:t>
      </w:r>
      <w:r w:rsidR="004A227C">
        <w:rPr>
          <w:rFonts w:ascii="宋体" w:hAnsi="宋体" w:hint="eastAsia"/>
          <w:sz w:val="24"/>
          <w:szCs w:val="24"/>
        </w:rPr>
        <w:t>它通过互联网为企业和个人提供信息的存储，读取，下载等服务，</w:t>
      </w:r>
      <w:r w:rsidR="007C7020">
        <w:rPr>
          <w:rFonts w:ascii="宋体" w:hAnsi="宋体" w:hint="eastAsia"/>
          <w:sz w:val="24"/>
          <w:szCs w:val="24"/>
        </w:rPr>
        <w:t>云</w:t>
      </w:r>
      <w:proofErr w:type="gramStart"/>
      <w:r w:rsidR="007C7020">
        <w:rPr>
          <w:rFonts w:ascii="宋体" w:hAnsi="宋体" w:hint="eastAsia"/>
          <w:sz w:val="24"/>
          <w:szCs w:val="24"/>
        </w:rPr>
        <w:t>盘相对</w:t>
      </w:r>
      <w:proofErr w:type="gramEnd"/>
      <w:r w:rsidR="007C7020">
        <w:rPr>
          <w:rFonts w:ascii="宋体" w:hAnsi="宋体" w:hint="eastAsia"/>
          <w:sz w:val="24"/>
          <w:szCs w:val="24"/>
        </w:rPr>
        <w:t>于传统的实体磁盘来说，更方便，用户不需要把存储重要资料的实体磁盘带在身上，只要能访问互联网，就能下载到本地字盘。</w:t>
      </w:r>
      <w:r w:rsidR="00D77085">
        <w:rPr>
          <w:rFonts w:ascii="宋体" w:hAnsi="宋体" w:hint="eastAsia"/>
          <w:sz w:val="24"/>
          <w:szCs w:val="24"/>
        </w:rPr>
        <w:t>云</w:t>
      </w:r>
      <w:proofErr w:type="gramStart"/>
      <w:r w:rsidR="00D77085">
        <w:rPr>
          <w:rFonts w:ascii="宋体" w:hAnsi="宋体" w:hint="eastAsia"/>
          <w:sz w:val="24"/>
          <w:szCs w:val="24"/>
        </w:rPr>
        <w:t>盘不仅</w:t>
      </w:r>
      <w:proofErr w:type="gramEnd"/>
      <w:r w:rsidR="00D77085">
        <w:rPr>
          <w:rFonts w:ascii="宋体" w:hAnsi="宋体" w:hint="eastAsia"/>
          <w:sz w:val="24"/>
          <w:szCs w:val="24"/>
        </w:rPr>
        <w:t>可以存储大容量的文件，而且可以通过好友分享，轻松与其他人进行分享。</w:t>
      </w:r>
    </w:p>
    <w:p w:rsidR="001B2862" w:rsidRPr="00FB33A6" w:rsidRDefault="00140954" w:rsidP="00715718">
      <w:pPr>
        <w:rPr>
          <w:rFonts w:ascii="宋体" w:hAnsi="宋体"/>
          <w:sz w:val="24"/>
          <w:szCs w:val="24"/>
        </w:rPr>
      </w:pPr>
      <w:r>
        <w:rPr>
          <w:rFonts w:ascii="宋体" w:hAnsi="宋体" w:hint="eastAsia"/>
          <w:sz w:val="24"/>
          <w:szCs w:val="24"/>
        </w:rPr>
        <w:t>虽然各大公司提供</w:t>
      </w:r>
      <w:proofErr w:type="gramStart"/>
      <w:r>
        <w:rPr>
          <w:rFonts w:ascii="宋体" w:hAnsi="宋体" w:hint="eastAsia"/>
          <w:sz w:val="24"/>
          <w:szCs w:val="24"/>
        </w:rPr>
        <w:t>了网盘服务</w:t>
      </w:r>
      <w:proofErr w:type="gramEnd"/>
      <w:r>
        <w:rPr>
          <w:rFonts w:ascii="宋体" w:hAnsi="宋体" w:hint="eastAsia"/>
          <w:sz w:val="24"/>
          <w:szCs w:val="24"/>
        </w:rPr>
        <w:t>，并且提供了不小的空间，但是</w:t>
      </w:r>
      <w:r w:rsidR="00381ED0">
        <w:rPr>
          <w:rFonts w:ascii="宋体" w:hAnsi="宋体" w:hint="eastAsia"/>
          <w:sz w:val="24"/>
          <w:szCs w:val="24"/>
        </w:rPr>
        <w:t>毕竟受限于各公司提供的</w:t>
      </w:r>
      <w:r w:rsidR="00D757E9">
        <w:rPr>
          <w:rFonts w:ascii="宋体" w:hAnsi="宋体" w:hint="eastAsia"/>
          <w:sz w:val="24"/>
          <w:szCs w:val="24"/>
        </w:rPr>
        <w:t>空间</w:t>
      </w:r>
      <w:r w:rsidR="00381ED0">
        <w:rPr>
          <w:rFonts w:ascii="宋体" w:hAnsi="宋体" w:hint="eastAsia"/>
          <w:sz w:val="24"/>
          <w:szCs w:val="24"/>
        </w:rPr>
        <w:t>大小，如果需要更大的空间，还是需要花钱购买</w:t>
      </w:r>
      <w:r w:rsidR="00EB6547">
        <w:rPr>
          <w:rFonts w:ascii="宋体" w:hAnsi="宋体" w:hint="eastAsia"/>
          <w:sz w:val="24"/>
          <w:szCs w:val="24"/>
        </w:rPr>
        <w:t>，本文主要针对这个问题</w:t>
      </w:r>
      <w:r w:rsidR="007E43D8">
        <w:rPr>
          <w:rFonts w:ascii="宋体" w:hAnsi="宋体" w:hint="eastAsia"/>
          <w:sz w:val="24"/>
          <w:szCs w:val="24"/>
        </w:rPr>
        <w:t>进行研究</w:t>
      </w:r>
      <w:r w:rsidR="00D757E9">
        <w:rPr>
          <w:rFonts w:ascii="宋体" w:hAnsi="宋体" w:hint="eastAsia"/>
          <w:sz w:val="24"/>
          <w:szCs w:val="24"/>
        </w:rPr>
        <w:t>，</w:t>
      </w:r>
      <w:r w:rsidR="00A27494">
        <w:rPr>
          <w:rFonts w:ascii="宋体" w:hAnsi="宋体" w:hint="eastAsia"/>
          <w:sz w:val="24"/>
          <w:szCs w:val="24"/>
        </w:rPr>
        <w:t>如何能不通过购买的方式同样可以享受超大网盘的方法。</w:t>
      </w:r>
    </w:p>
    <w:p w:rsidR="006A070A" w:rsidRPr="008D6630" w:rsidRDefault="00F43732" w:rsidP="008D6630">
      <w:pPr>
        <w:pStyle w:val="20"/>
        <w:rPr>
          <w:b w:val="0"/>
        </w:rPr>
      </w:pPr>
      <w:bookmarkStart w:id="4" w:name="_Toc372146743"/>
      <w:r>
        <w:rPr>
          <w:rFonts w:hint="eastAsia"/>
          <w:b w:val="0"/>
        </w:rPr>
        <w:t>系统</w:t>
      </w:r>
      <w:r w:rsidR="002C62E6" w:rsidRPr="008D6630">
        <w:rPr>
          <w:rFonts w:hint="eastAsia"/>
          <w:b w:val="0"/>
        </w:rPr>
        <w:t>目标</w:t>
      </w:r>
      <w:bookmarkEnd w:id="4"/>
    </w:p>
    <w:p w:rsidR="003757AB" w:rsidRPr="00C11717" w:rsidRDefault="00801AA7" w:rsidP="00CA62EF">
      <w:pPr>
        <w:rPr>
          <w:rFonts w:ascii="宋体" w:hAnsi="宋体"/>
          <w:sz w:val="24"/>
          <w:szCs w:val="24"/>
        </w:rPr>
      </w:pPr>
      <w:r w:rsidRPr="00C11717">
        <w:rPr>
          <w:rFonts w:ascii="宋体" w:hAnsi="宋体" w:hint="eastAsia"/>
          <w:sz w:val="24"/>
          <w:szCs w:val="24"/>
        </w:rPr>
        <w:t>本系统主要的目的</w:t>
      </w:r>
      <w:r w:rsidR="001B57C2">
        <w:rPr>
          <w:rFonts w:ascii="宋体" w:hAnsi="宋体" w:hint="eastAsia"/>
          <w:sz w:val="24"/>
          <w:szCs w:val="24"/>
        </w:rPr>
        <w:t>是通过技术方法来解决</w:t>
      </w:r>
      <w:r w:rsidR="0005715D">
        <w:rPr>
          <w:rFonts w:ascii="宋体" w:hAnsi="宋体" w:hint="eastAsia"/>
          <w:sz w:val="24"/>
          <w:szCs w:val="24"/>
        </w:rPr>
        <w:t>如何能通过免费的方式享受到更大</w:t>
      </w:r>
      <w:proofErr w:type="gramStart"/>
      <w:r w:rsidR="0005715D">
        <w:rPr>
          <w:rFonts w:ascii="宋体" w:hAnsi="宋体" w:hint="eastAsia"/>
          <w:sz w:val="24"/>
          <w:szCs w:val="24"/>
        </w:rPr>
        <w:t>的网盘空间</w:t>
      </w:r>
      <w:proofErr w:type="gramEnd"/>
      <w:r w:rsidR="0005715D">
        <w:rPr>
          <w:rFonts w:ascii="宋体" w:hAnsi="宋体" w:hint="eastAsia"/>
          <w:sz w:val="24"/>
          <w:szCs w:val="24"/>
        </w:rPr>
        <w:t>。</w:t>
      </w:r>
    </w:p>
    <w:p w:rsidR="00FB20D0" w:rsidRDefault="00D763E6" w:rsidP="00CA62EF">
      <w:pPr>
        <w:rPr>
          <w:rFonts w:ascii="宋体" w:hAnsi="宋体"/>
          <w:sz w:val="24"/>
          <w:szCs w:val="24"/>
        </w:rPr>
      </w:pPr>
      <w:r w:rsidRPr="00D763E6">
        <w:rPr>
          <w:rFonts w:ascii="宋体" w:hAnsi="宋体" w:hint="eastAsia"/>
          <w:sz w:val="24"/>
          <w:szCs w:val="24"/>
        </w:rPr>
        <w:t>当前</w:t>
      </w:r>
      <w:r w:rsidR="004C2083">
        <w:rPr>
          <w:rFonts w:ascii="宋体" w:hAnsi="宋体" w:hint="eastAsia"/>
          <w:sz w:val="24"/>
          <w:szCs w:val="24"/>
        </w:rPr>
        <w:t>各大公司都提供了一定容量</w:t>
      </w:r>
      <w:proofErr w:type="gramStart"/>
      <w:r w:rsidR="004C2083">
        <w:rPr>
          <w:rFonts w:ascii="宋体" w:hAnsi="宋体" w:hint="eastAsia"/>
          <w:sz w:val="24"/>
          <w:szCs w:val="24"/>
        </w:rPr>
        <w:t>的</w:t>
      </w:r>
      <w:r w:rsidR="00B62E96">
        <w:rPr>
          <w:rFonts w:ascii="宋体" w:hAnsi="宋体" w:hint="eastAsia"/>
          <w:sz w:val="24"/>
          <w:szCs w:val="24"/>
        </w:rPr>
        <w:t>网盘空间</w:t>
      </w:r>
      <w:proofErr w:type="gramEnd"/>
      <w:r w:rsidR="00B62E96">
        <w:rPr>
          <w:rFonts w:ascii="宋体" w:hAnsi="宋体" w:hint="eastAsia"/>
          <w:sz w:val="24"/>
          <w:szCs w:val="24"/>
        </w:rPr>
        <w:t>，</w:t>
      </w:r>
      <w:r w:rsidR="000128E8">
        <w:rPr>
          <w:rFonts w:ascii="宋体" w:hAnsi="宋体" w:hint="eastAsia"/>
          <w:sz w:val="24"/>
          <w:szCs w:val="24"/>
        </w:rPr>
        <w:t>并提供了相应的</w:t>
      </w:r>
      <w:proofErr w:type="spellStart"/>
      <w:r w:rsidR="000128E8">
        <w:rPr>
          <w:rFonts w:ascii="宋体" w:hAnsi="宋体" w:hint="eastAsia"/>
          <w:sz w:val="24"/>
          <w:szCs w:val="24"/>
        </w:rPr>
        <w:t>OpenAPI</w:t>
      </w:r>
      <w:proofErr w:type="spellEnd"/>
      <w:proofErr w:type="gramStart"/>
      <w:r w:rsidR="005E4725">
        <w:rPr>
          <w:rFonts w:ascii="宋体" w:hAnsi="宋体" w:hint="eastAsia"/>
          <w:sz w:val="24"/>
          <w:szCs w:val="24"/>
        </w:rPr>
        <w:t>对网盘进行</w:t>
      </w:r>
      <w:proofErr w:type="gramEnd"/>
      <w:r w:rsidR="005E4725">
        <w:rPr>
          <w:rFonts w:ascii="宋体" w:hAnsi="宋体" w:hint="eastAsia"/>
          <w:sz w:val="24"/>
          <w:szCs w:val="24"/>
        </w:rPr>
        <w:t>操作，</w:t>
      </w:r>
      <w:r w:rsidR="00964E28">
        <w:rPr>
          <w:rFonts w:ascii="宋体" w:hAnsi="宋体" w:hint="eastAsia"/>
          <w:sz w:val="24"/>
          <w:szCs w:val="24"/>
        </w:rPr>
        <w:t>那么我们可以利用</w:t>
      </w:r>
      <w:r w:rsidR="00750BBB">
        <w:rPr>
          <w:rFonts w:ascii="宋体" w:hAnsi="宋体" w:hint="eastAsia"/>
          <w:sz w:val="24"/>
          <w:szCs w:val="24"/>
        </w:rPr>
        <w:t>这些API</w:t>
      </w:r>
      <w:r w:rsidR="00745DC1">
        <w:rPr>
          <w:rFonts w:ascii="宋体" w:hAnsi="宋体" w:hint="eastAsia"/>
          <w:sz w:val="24"/>
          <w:szCs w:val="24"/>
        </w:rPr>
        <w:t>来</w:t>
      </w:r>
      <w:r w:rsidR="004E79E6">
        <w:rPr>
          <w:rFonts w:ascii="宋体" w:hAnsi="宋体" w:hint="eastAsia"/>
          <w:sz w:val="24"/>
          <w:szCs w:val="24"/>
        </w:rPr>
        <w:t>整合各大公司的</w:t>
      </w:r>
      <w:proofErr w:type="gramStart"/>
      <w:r w:rsidR="004E79E6">
        <w:rPr>
          <w:rFonts w:ascii="宋体" w:hAnsi="宋体" w:hint="eastAsia"/>
          <w:sz w:val="24"/>
          <w:szCs w:val="24"/>
        </w:rPr>
        <w:t>免费网</w:t>
      </w:r>
      <w:proofErr w:type="gramEnd"/>
      <w:r w:rsidR="004E79E6">
        <w:rPr>
          <w:rFonts w:ascii="宋体" w:hAnsi="宋体" w:hint="eastAsia"/>
          <w:sz w:val="24"/>
          <w:szCs w:val="24"/>
        </w:rPr>
        <w:t>盘成一个超大容量的网盘，</w:t>
      </w:r>
      <w:r w:rsidR="0089147B">
        <w:rPr>
          <w:rFonts w:ascii="宋体" w:hAnsi="宋体" w:hint="eastAsia"/>
          <w:sz w:val="24"/>
          <w:szCs w:val="24"/>
        </w:rPr>
        <w:t>通过客户端软件</w:t>
      </w:r>
      <w:r w:rsidR="00431C5E">
        <w:rPr>
          <w:rFonts w:ascii="宋体" w:hAnsi="宋体" w:hint="eastAsia"/>
          <w:sz w:val="24"/>
          <w:szCs w:val="24"/>
        </w:rPr>
        <w:t>来操作这些网盘，对于用户来讲还是一样的上传，下载操作，但是享受的免费容量将是以前的好几倍。</w:t>
      </w:r>
    </w:p>
    <w:p w:rsidR="003029D4" w:rsidRPr="003029D4" w:rsidRDefault="003029D4" w:rsidP="00CA62EF">
      <w:pPr>
        <w:rPr>
          <w:rFonts w:ascii="宋体" w:hAnsi="宋体"/>
          <w:sz w:val="24"/>
          <w:szCs w:val="24"/>
        </w:rPr>
      </w:pPr>
      <w:r>
        <w:rPr>
          <w:rFonts w:ascii="宋体" w:hAnsi="宋体" w:hint="eastAsia"/>
          <w:sz w:val="24"/>
          <w:szCs w:val="24"/>
        </w:rPr>
        <w:t>本次系统我们将整合百度、金山、新浪网盘成一个网盘。</w:t>
      </w:r>
    </w:p>
    <w:p w:rsidR="006A070A" w:rsidRDefault="00663621" w:rsidP="0014374A">
      <w:pPr>
        <w:pStyle w:val="10"/>
        <w:jc w:val="both"/>
      </w:pPr>
      <w:bookmarkStart w:id="5" w:name="_Toc372146744"/>
      <w:r>
        <w:rPr>
          <w:rFonts w:hint="eastAsia"/>
        </w:rPr>
        <w:lastRenderedPageBreak/>
        <w:t>架构设计</w:t>
      </w:r>
      <w:bookmarkEnd w:id="5"/>
    </w:p>
    <w:p w:rsidR="006A070A" w:rsidRDefault="005B2645" w:rsidP="005B2645">
      <w:pPr>
        <w:pStyle w:val="20"/>
        <w:rPr>
          <w:b w:val="0"/>
        </w:rPr>
      </w:pPr>
      <w:bookmarkStart w:id="6" w:name="_Toc372146745"/>
      <w:r w:rsidRPr="005B2645">
        <w:rPr>
          <w:rFonts w:hint="eastAsia"/>
          <w:b w:val="0"/>
        </w:rPr>
        <w:t>架构设计</w:t>
      </w:r>
      <w:bookmarkEnd w:id="6"/>
    </w:p>
    <w:p w:rsidR="005B2645" w:rsidRDefault="00244C0F" w:rsidP="00A15A84">
      <w:pPr>
        <w:rPr>
          <w:rFonts w:ascii="宋体" w:hAnsi="宋体"/>
          <w:sz w:val="24"/>
          <w:szCs w:val="24"/>
        </w:rPr>
      </w:pPr>
      <w:r w:rsidRPr="00244C0F">
        <w:rPr>
          <w:rFonts w:ascii="宋体" w:hAnsi="宋体" w:hint="eastAsia"/>
          <w:sz w:val="24"/>
          <w:szCs w:val="24"/>
        </w:rPr>
        <w:t>本系统</w:t>
      </w:r>
      <w:r w:rsidR="00E0663C">
        <w:rPr>
          <w:rFonts w:ascii="宋体" w:hAnsi="宋体" w:hint="eastAsia"/>
          <w:sz w:val="24"/>
          <w:szCs w:val="24"/>
        </w:rPr>
        <w:t>主要由三个主要模块组成</w:t>
      </w:r>
      <w:r w:rsidR="00FD7D69">
        <w:rPr>
          <w:rFonts w:ascii="宋体" w:hAnsi="宋体" w:hint="eastAsia"/>
          <w:sz w:val="24"/>
          <w:szCs w:val="24"/>
        </w:rPr>
        <w:t>：</w:t>
      </w:r>
    </w:p>
    <w:p w:rsidR="00FD7D69" w:rsidRPr="00FF0C56" w:rsidRDefault="00FD7D69" w:rsidP="000554D1">
      <w:pPr>
        <w:pStyle w:val="aff5"/>
        <w:numPr>
          <w:ilvl w:val="0"/>
          <w:numId w:val="12"/>
        </w:numPr>
        <w:ind w:firstLineChars="0"/>
        <w:rPr>
          <w:rFonts w:ascii="宋体" w:hAnsi="宋体"/>
          <w:sz w:val="24"/>
          <w:szCs w:val="24"/>
        </w:rPr>
      </w:pPr>
      <w:r w:rsidRPr="00FF0C56">
        <w:rPr>
          <w:rFonts w:ascii="宋体" w:hAnsi="宋体" w:hint="eastAsia"/>
          <w:sz w:val="24"/>
          <w:szCs w:val="24"/>
        </w:rPr>
        <w:t>文件系统</w:t>
      </w:r>
      <w:r w:rsidR="00245BD5" w:rsidRPr="00FF0C56">
        <w:rPr>
          <w:rFonts w:ascii="宋体" w:hAnsi="宋体" w:hint="eastAsia"/>
          <w:sz w:val="24"/>
          <w:szCs w:val="24"/>
        </w:rPr>
        <w:t>。</w:t>
      </w:r>
      <w:r w:rsidR="001856A3">
        <w:rPr>
          <w:rFonts w:ascii="宋体" w:hAnsi="宋体" w:hint="eastAsia"/>
          <w:sz w:val="24"/>
          <w:szCs w:val="24"/>
        </w:rPr>
        <w:t>系统将通过虚拟磁盘的方式提供给用户进行</w:t>
      </w:r>
      <w:r w:rsidR="00160BD8">
        <w:rPr>
          <w:rFonts w:ascii="宋体" w:hAnsi="宋体" w:hint="eastAsia"/>
          <w:sz w:val="24"/>
          <w:szCs w:val="24"/>
        </w:rPr>
        <w:t>方便的操作，</w:t>
      </w:r>
      <w:r w:rsidR="00D60399">
        <w:rPr>
          <w:rFonts w:ascii="宋体" w:hAnsi="宋体" w:hint="eastAsia"/>
          <w:sz w:val="24"/>
          <w:szCs w:val="24"/>
        </w:rPr>
        <w:t>用户可以通过</w:t>
      </w:r>
      <w:r w:rsidR="00431688">
        <w:rPr>
          <w:rFonts w:ascii="宋体" w:hAnsi="宋体" w:hint="eastAsia"/>
          <w:sz w:val="24"/>
          <w:szCs w:val="24"/>
        </w:rPr>
        <w:t>对虚拟磁盘做新增、复制、删除、剪切等操作来对云盘进行操作。</w:t>
      </w:r>
    </w:p>
    <w:p w:rsidR="00FF0C56" w:rsidRPr="00DF18F2" w:rsidRDefault="00FF0C56" w:rsidP="000554D1">
      <w:pPr>
        <w:pStyle w:val="aff5"/>
        <w:numPr>
          <w:ilvl w:val="0"/>
          <w:numId w:val="12"/>
        </w:numPr>
        <w:ind w:firstLineChars="0"/>
        <w:rPr>
          <w:rFonts w:ascii="宋体" w:hAnsi="宋体"/>
          <w:sz w:val="24"/>
          <w:szCs w:val="24"/>
        </w:rPr>
      </w:pPr>
      <w:proofErr w:type="gramStart"/>
      <w:r w:rsidRPr="00DF18F2">
        <w:rPr>
          <w:rFonts w:ascii="宋体" w:hAnsi="宋体" w:hint="eastAsia"/>
          <w:sz w:val="24"/>
          <w:szCs w:val="24"/>
        </w:rPr>
        <w:t>网盘</w:t>
      </w:r>
      <w:proofErr w:type="gramEnd"/>
      <w:r w:rsidRPr="00DF18F2">
        <w:rPr>
          <w:rFonts w:ascii="宋体" w:hAnsi="宋体" w:hint="eastAsia"/>
          <w:sz w:val="24"/>
          <w:szCs w:val="24"/>
        </w:rPr>
        <w:t>API整合。</w:t>
      </w:r>
      <w:r w:rsidR="00746BF7" w:rsidRPr="00DF18F2">
        <w:rPr>
          <w:rFonts w:ascii="宋体" w:hAnsi="宋体" w:hint="eastAsia"/>
          <w:sz w:val="24"/>
          <w:szCs w:val="24"/>
        </w:rPr>
        <w:t>系统将整合</w:t>
      </w:r>
      <w:r w:rsidR="00B30E04">
        <w:rPr>
          <w:rFonts w:ascii="宋体" w:hAnsi="宋体" w:hint="eastAsia"/>
          <w:sz w:val="24"/>
          <w:szCs w:val="24"/>
        </w:rPr>
        <w:t>百度、新浪、金山的</w:t>
      </w:r>
      <w:proofErr w:type="spellStart"/>
      <w:r w:rsidR="00B30E04">
        <w:rPr>
          <w:rFonts w:ascii="宋体" w:hAnsi="宋体" w:hint="eastAsia"/>
          <w:sz w:val="24"/>
          <w:szCs w:val="24"/>
        </w:rPr>
        <w:t>O</w:t>
      </w:r>
      <w:r w:rsidR="00B30E04">
        <w:rPr>
          <w:rFonts w:ascii="宋体" w:hAnsi="宋体"/>
          <w:sz w:val="24"/>
          <w:szCs w:val="24"/>
        </w:rPr>
        <w:t>p</w:t>
      </w:r>
      <w:r w:rsidR="00B30E04">
        <w:rPr>
          <w:rFonts w:ascii="宋体" w:hAnsi="宋体" w:hint="eastAsia"/>
          <w:sz w:val="24"/>
          <w:szCs w:val="24"/>
        </w:rPr>
        <w:t>enAPI</w:t>
      </w:r>
      <w:proofErr w:type="spellEnd"/>
      <w:r w:rsidR="00510F96">
        <w:rPr>
          <w:rFonts w:ascii="宋体" w:hAnsi="宋体" w:hint="eastAsia"/>
          <w:sz w:val="24"/>
          <w:szCs w:val="24"/>
        </w:rPr>
        <w:t>为一个</w:t>
      </w:r>
      <w:r w:rsidR="00A8705A">
        <w:rPr>
          <w:rFonts w:ascii="宋体" w:hAnsi="宋体" w:hint="eastAsia"/>
          <w:sz w:val="24"/>
          <w:szCs w:val="24"/>
        </w:rPr>
        <w:t>API供</w:t>
      </w:r>
      <w:r w:rsidR="00A448CE">
        <w:rPr>
          <w:rFonts w:ascii="宋体" w:hAnsi="宋体" w:hint="eastAsia"/>
          <w:sz w:val="24"/>
          <w:szCs w:val="24"/>
        </w:rPr>
        <w:t>客户端调用</w:t>
      </w:r>
      <w:r w:rsidR="007913D8">
        <w:rPr>
          <w:rFonts w:ascii="宋体" w:hAnsi="宋体" w:hint="eastAsia"/>
          <w:sz w:val="24"/>
          <w:szCs w:val="24"/>
        </w:rPr>
        <w:t>，通过一个调度算法，将用户</w:t>
      </w:r>
      <w:r w:rsidR="00765537">
        <w:rPr>
          <w:rFonts w:ascii="宋体" w:hAnsi="宋体" w:hint="eastAsia"/>
          <w:sz w:val="24"/>
          <w:szCs w:val="24"/>
        </w:rPr>
        <w:t>需要</w:t>
      </w:r>
      <w:r w:rsidR="003E25B6">
        <w:rPr>
          <w:rFonts w:ascii="宋体" w:hAnsi="宋体" w:hint="eastAsia"/>
          <w:sz w:val="24"/>
          <w:szCs w:val="24"/>
        </w:rPr>
        <w:t>执行的操作</w:t>
      </w:r>
      <w:r w:rsidR="00B7542F">
        <w:rPr>
          <w:rFonts w:ascii="宋体" w:hAnsi="宋体" w:hint="eastAsia"/>
          <w:sz w:val="24"/>
          <w:szCs w:val="24"/>
        </w:rPr>
        <w:t>路由到对</w:t>
      </w:r>
      <w:proofErr w:type="gramStart"/>
      <w:r w:rsidR="00B7542F">
        <w:rPr>
          <w:rFonts w:ascii="宋体" w:hAnsi="宋体" w:hint="eastAsia"/>
          <w:sz w:val="24"/>
          <w:szCs w:val="24"/>
        </w:rPr>
        <w:t>各个实际网盘</w:t>
      </w:r>
      <w:proofErr w:type="gramEnd"/>
      <w:r w:rsidR="00B7542F">
        <w:rPr>
          <w:rFonts w:ascii="宋体" w:hAnsi="宋体" w:hint="eastAsia"/>
          <w:sz w:val="24"/>
          <w:szCs w:val="24"/>
        </w:rPr>
        <w:t>的操作。</w:t>
      </w:r>
    </w:p>
    <w:p w:rsidR="0068663D" w:rsidRDefault="0068663D" w:rsidP="000554D1">
      <w:pPr>
        <w:pStyle w:val="aff5"/>
        <w:numPr>
          <w:ilvl w:val="0"/>
          <w:numId w:val="12"/>
        </w:numPr>
        <w:ind w:firstLineChars="0"/>
        <w:rPr>
          <w:rFonts w:ascii="宋体" w:hAnsi="宋体"/>
          <w:sz w:val="24"/>
          <w:szCs w:val="24"/>
        </w:rPr>
      </w:pPr>
      <w:r w:rsidRPr="00DF18F2">
        <w:rPr>
          <w:rFonts w:ascii="宋体" w:hAnsi="宋体" w:hint="eastAsia"/>
          <w:sz w:val="24"/>
          <w:szCs w:val="24"/>
        </w:rPr>
        <w:t>客户端</w:t>
      </w:r>
      <w:r w:rsidR="002776EA" w:rsidRPr="00DF18F2">
        <w:rPr>
          <w:rFonts w:ascii="宋体" w:hAnsi="宋体" w:hint="eastAsia"/>
          <w:sz w:val="24"/>
          <w:szCs w:val="24"/>
        </w:rPr>
        <w:t>应用程序。</w:t>
      </w:r>
      <w:r w:rsidR="0068421A">
        <w:rPr>
          <w:rFonts w:ascii="宋体" w:hAnsi="宋体" w:hint="eastAsia"/>
          <w:sz w:val="24"/>
          <w:szCs w:val="24"/>
        </w:rPr>
        <w:t>本系统将提供一个可视化界面供用户</w:t>
      </w:r>
      <w:r w:rsidR="00F03BD9">
        <w:rPr>
          <w:rFonts w:ascii="宋体" w:hAnsi="宋体" w:hint="eastAsia"/>
          <w:sz w:val="24"/>
          <w:szCs w:val="24"/>
        </w:rPr>
        <w:t>进行相关的设置，如设置百度、新浪、</w:t>
      </w:r>
      <w:proofErr w:type="gramStart"/>
      <w:r w:rsidR="00F03BD9">
        <w:rPr>
          <w:rFonts w:ascii="宋体" w:hAnsi="宋体" w:hint="eastAsia"/>
          <w:sz w:val="24"/>
          <w:szCs w:val="24"/>
        </w:rPr>
        <w:t>金山网盘</w:t>
      </w:r>
      <w:proofErr w:type="gramEnd"/>
      <w:r w:rsidR="00F03BD9">
        <w:rPr>
          <w:rFonts w:ascii="宋体" w:hAnsi="宋体" w:hint="eastAsia"/>
          <w:sz w:val="24"/>
          <w:szCs w:val="24"/>
        </w:rPr>
        <w:t>的</w:t>
      </w:r>
      <w:proofErr w:type="gramStart"/>
      <w:r w:rsidR="00F03BD9">
        <w:rPr>
          <w:rFonts w:ascii="宋体" w:hAnsi="宋体" w:hint="eastAsia"/>
          <w:sz w:val="24"/>
          <w:szCs w:val="24"/>
        </w:rPr>
        <w:t>帐号</w:t>
      </w:r>
      <w:proofErr w:type="gramEnd"/>
      <w:r w:rsidR="00F03BD9">
        <w:rPr>
          <w:rFonts w:ascii="宋体" w:hAnsi="宋体" w:hint="eastAsia"/>
          <w:sz w:val="24"/>
          <w:szCs w:val="24"/>
        </w:rPr>
        <w:t>，设置本地文件的存储路径等。</w:t>
      </w:r>
    </w:p>
    <w:p w:rsidR="00A949B0" w:rsidRDefault="00142CB4" w:rsidP="00142CB4">
      <w:pPr>
        <w:ind w:left="420" w:firstLine="0"/>
        <w:jc w:val="center"/>
        <w:rPr>
          <w:rFonts w:ascii="Arial" w:eastAsia="楷体_GB2312" w:hAnsi="Arial" w:cs="Arial"/>
          <w:noProof/>
          <w:snapToGrid/>
        </w:rPr>
      </w:pPr>
      <w:r>
        <w:object w:dxaOrig="9155"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14.5pt" o:ole="">
            <v:imagedata r:id="rId12" o:title=""/>
          </v:shape>
          <o:OLEObject Type="Embed" ProgID="Visio.Drawing.11" ShapeID="_x0000_i1025" DrawAspect="Content" ObjectID="_1445973325" r:id="rId13"/>
        </w:object>
      </w:r>
      <w:r w:rsidRPr="00142CB4">
        <w:rPr>
          <w:rFonts w:ascii="Arial" w:eastAsia="楷体_GB2312" w:hAnsi="Arial" w:cs="Arial" w:hint="eastAsia"/>
          <w:noProof/>
          <w:snapToGrid/>
        </w:rPr>
        <w:t>图</w:t>
      </w:r>
      <w:r w:rsidRPr="00142CB4">
        <w:rPr>
          <w:rFonts w:ascii="Arial" w:eastAsia="楷体_GB2312" w:hAnsi="Arial" w:cs="Arial" w:hint="eastAsia"/>
          <w:noProof/>
          <w:snapToGrid/>
        </w:rPr>
        <w:t xml:space="preserve">2-1 </w:t>
      </w:r>
      <w:r w:rsidRPr="00142CB4">
        <w:rPr>
          <w:rFonts w:ascii="Arial" w:eastAsia="楷体_GB2312" w:hAnsi="Arial" w:cs="Arial" w:hint="eastAsia"/>
          <w:noProof/>
          <w:snapToGrid/>
        </w:rPr>
        <w:t>系统整体框架图</w:t>
      </w:r>
    </w:p>
    <w:p w:rsidR="0043456D" w:rsidRDefault="0043456D" w:rsidP="00142CB4">
      <w:pPr>
        <w:ind w:left="420" w:firstLine="0"/>
        <w:jc w:val="center"/>
        <w:rPr>
          <w:rFonts w:ascii="Arial" w:eastAsia="楷体_GB2312" w:hAnsi="Arial" w:cs="Arial"/>
          <w:noProof/>
          <w:snapToGrid/>
        </w:rPr>
      </w:pPr>
      <w:r>
        <w:rPr>
          <w:noProof/>
        </w:rPr>
        <w:lastRenderedPageBreak/>
        <w:drawing>
          <wp:inline distT="0" distB="0" distL="0" distR="0" wp14:anchorId="2973E526" wp14:editId="5E2AA677">
            <wp:extent cx="5520906" cy="3467819"/>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34165" cy="3476147"/>
                    </a:xfrm>
                    <a:prstGeom prst="rect">
                      <a:avLst/>
                    </a:prstGeom>
                  </pic:spPr>
                </pic:pic>
              </a:graphicData>
            </a:graphic>
          </wp:inline>
        </w:drawing>
      </w:r>
    </w:p>
    <w:p w:rsidR="0043456D" w:rsidRDefault="0043456D" w:rsidP="00142CB4">
      <w:pPr>
        <w:ind w:left="420" w:firstLine="0"/>
        <w:jc w:val="center"/>
        <w:rPr>
          <w:rFonts w:ascii="Arial" w:eastAsia="楷体_GB2312" w:hAnsi="Arial" w:cs="Arial"/>
          <w:noProof/>
          <w:snapToGrid/>
        </w:rPr>
      </w:pPr>
      <w:r>
        <w:rPr>
          <w:rFonts w:ascii="Arial" w:eastAsia="楷体_GB2312" w:hAnsi="Arial" w:cs="Arial" w:hint="eastAsia"/>
          <w:noProof/>
          <w:snapToGrid/>
        </w:rPr>
        <w:t>图</w:t>
      </w:r>
      <w:r>
        <w:rPr>
          <w:rFonts w:ascii="Arial" w:eastAsia="楷体_GB2312" w:hAnsi="Arial" w:cs="Arial" w:hint="eastAsia"/>
          <w:noProof/>
          <w:snapToGrid/>
        </w:rPr>
        <w:t xml:space="preserve">2-2 </w:t>
      </w:r>
      <w:r>
        <w:rPr>
          <w:rFonts w:ascii="Arial" w:eastAsia="楷体_GB2312" w:hAnsi="Arial" w:cs="Arial" w:hint="eastAsia"/>
          <w:noProof/>
          <w:snapToGrid/>
        </w:rPr>
        <w:t>系统总体顺序图</w:t>
      </w:r>
    </w:p>
    <w:p w:rsidR="00780995" w:rsidRPr="002107CC" w:rsidRDefault="00805E41" w:rsidP="002107CC">
      <w:pPr>
        <w:pStyle w:val="20"/>
        <w:rPr>
          <w:b w:val="0"/>
        </w:rPr>
      </w:pPr>
      <w:bookmarkStart w:id="7" w:name="_Toc372146746"/>
      <w:r w:rsidRPr="00805E41">
        <w:rPr>
          <w:rFonts w:hint="eastAsia"/>
          <w:b w:val="0"/>
        </w:rPr>
        <w:t>系统运行环境</w:t>
      </w:r>
      <w:bookmarkEnd w:id="7"/>
    </w:p>
    <w:p w:rsidR="00EC6838" w:rsidRPr="00EC6838" w:rsidRDefault="00076FDD" w:rsidP="00EC6838">
      <w:pPr>
        <w:pStyle w:val="a1"/>
      </w:pPr>
      <w:r>
        <w:rPr>
          <w:rFonts w:ascii="宋体" w:hAnsi="宋体" w:hint="eastAsia"/>
          <w:sz w:val="24"/>
          <w:szCs w:val="24"/>
        </w:rPr>
        <w:t>本系统暂时只支持Windows下运行。</w:t>
      </w:r>
    </w:p>
    <w:p w:rsidR="00370A72" w:rsidRDefault="008254BB" w:rsidP="008254BB">
      <w:pPr>
        <w:pStyle w:val="20"/>
        <w:rPr>
          <w:b w:val="0"/>
        </w:rPr>
      </w:pPr>
      <w:bookmarkStart w:id="8" w:name="_Toc372146747"/>
      <w:r w:rsidRPr="008254BB">
        <w:rPr>
          <w:rFonts w:hint="eastAsia"/>
          <w:b w:val="0"/>
        </w:rPr>
        <w:t>系统部署</w:t>
      </w:r>
      <w:bookmarkEnd w:id="8"/>
    </w:p>
    <w:p w:rsidR="008B04F2" w:rsidRDefault="00D57D84" w:rsidP="008B04F2">
      <w:pPr>
        <w:pStyle w:val="a1"/>
        <w:rPr>
          <w:rFonts w:ascii="宋体" w:hAnsi="宋体"/>
          <w:sz w:val="24"/>
          <w:szCs w:val="24"/>
        </w:rPr>
      </w:pPr>
      <w:r>
        <w:rPr>
          <w:rFonts w:ascii="宋体" w:hAnsi="宋体" w:hint="eastAsia"/>
          <w:sz w:val="24"/>
          <w:szCs w:val="24"/>
        </w:rPr>
        <w:t>本系统将提供一个exe安装文件包供用户进行一键式安装。</w:t>
      </w:r>
    </w:p>
    <w:p w:rsidR="00AB6C2F" w:rsidRDefault="00AB6C2F" w:rsidP="00AB6C2F">
      <w:pPr>
        <w:pStyle w:val="20"/>
        <w:rPr>
          <w:b w:val="0"/>
        </w:rPr>
      </w:pPr>
      <w:bookmarkStart w:id="9" w:name="_Toc372146748"/>
      <w:r w:rsidRPr="00AB6C2F">
        <w:rPr>
          <w:rFonts w:hint="eastAsia"/>
          <w:b w:val="0"/>
        </w:rPr>
        <w:t>开发语言</w:t>
      </w:r>
      <w:r w:rsidR="005C14D8">
        <w:rPr>
          <w:rFonts w:hint="eastAsia"/>
          <w:b w:val="0"/>
        </w:rPr>
        <w:t>及开发工具</w:t>
      </w:r>
      <w:bookmarkEnd w:id="9"/>
    </w:p>
    <w:p w:rsidR="00BE666C" w:rsidRDefault="005C14D8" w:rsidP="005C14D8">
      <w:pPr>
        <w:pStyle w:val="a1"/>
        <w:ind w:firstLineChars="150" w:firstLine="360"/>
        <w:rPr>
          <w:rFonts w:ascii="宋体" w:hAnsi="宋体"/>
          <w:sz w:val="24"/>
          <w:szCs w:val="24"/>
        </w:rPr>
      </w:pPr>
      <w:r>
        <w:rPr>
          <w:rFonts w:ascii="宋体" w:hAnsi="宋体" w:hint="eastAsia"/>
          <w:sz w:val="24"/>
          <w:szCs w:val="24"/>
        </w:rPr>
        <w:t>开发语言：C#.net</w:t>
      </w:r>
    </w:p>
    <w:p w:rsidR="005C14D8" w:rsidRPr="005C14D8" w:rsidRDefault="005C14D8" w:rsidP="005C14D8">
      <w:pPr>
        <w:pStyle w:val="a1"/>
        <w:ind w:firstLineChars="150" w:firstLine="360"/>
        <w:rPr>
          <w:rFonts w:ascii="宋体" w:hAnsi="宋体"/>
          <w:sz w:val="24"/>
          <w:szCs w:val="24"/>
        </w:rPr>
      </w:pPr>
      <w:r>
        <w:rPr>
          <w:rFonts w:ascii="宋体" w:hAnsi="宋体" w:hint="eastAsia"/>
          <w:sz w:val="24"/>
          <w:szCs w:val="24"/>
        </w:rPr>
        <w:t>开发工具：</w:t>
      </w:r>
      <w:r w:rsidR="00056435">
        <w:rPr>
          <w:rFonts w:ascii="宋体" w:hAnsi="宋体" w:hint="eastAsia"/>
          <w:sz w:val="24"/>
          <w:szCs w:val="24"/>
        </w:rPr>
        <w:t>Visual Studio 2010</w:t>
      </w:r>
    </w:p>
    <w:p w:rsidR="006A070A" w:rsidRDefault="00874D61" w:rsidP="0014374A">
      <w:pPr>
        <w:pStyle w:val="10"/>
        <w:jc w:val="both"/>
      </w:pPr>
      <w:bookmarkStart w:id="10" w:name="_Toc372146749"/>
      <w:r>
        <w:rPr>
          <w:rFonts w:hint="eastAsia"/>
        </w:rPr>
        <w:lastRenderedPageBreak/>
        <w:t>功能概述</w:t>
      </w:r>
      <w:bookmarkEnd w:id="10"/>
    </w:p>
    <w:p w:rsidR="006A070A" w:rsidRPr="00B95A78" w:rsidRDefault="009B0A59" w:rsidP="00E740D1">
      <w:pPr>
        <w:pStyle w:val="20"/>
        <w:rPr>
          <w:b w:val="0"/>
        </w:rPr>
      </w:pPr>
      <w:bookmarkStart w:id="11" w:name="_Toc372146750"/>
      <w:r>
        <w:rPr>
          <w:rFonts w:hint="eastAsia"/>
          <w:b w:val="0"/>
        </w:rPr>
        <w:t>文件系统</w:t>
      </w:r>
      <w:bookmarkEnd w:id="11"/>
    </w:p>
    <w:p w:rsidR="00165BEE" w:rsidRDefault="0053749D" w:rsidP="0053749D">
      <w:pPr>
        <w:rPr>
          <w:rFonts w:ascii="宋体" w:hAnsi="宋体"/>
          <w:sz w:val="24"/>
          <w:szCs w:val="24"/>
        </w:rPr>
      </w:pPr>
      <w:bookmarkStart w:id="12" w:name="_Toc247472158"/>
      <w:r w:rsidRPr="0053749D">
        <w:rPr>
          <w:rFonts w:ascii="宋体" w:hAnsi="宋体"/>
          <w:sz w:val="24"/>
          <w:szCs w:val="24"/>
        </w:rPr>
        <w:t>本模块主要在用户系统中创建虚拟磁盘，用户可以通过此磁盘上传下载云盘的内容。此模块的功能总体来讲就是同步云盘的功能，本系统会对这个磁盘进行监控，用户对此磁盘的操作就相当于对云盘做了操作。</w:t>
      </w:r>
    </w:p>
    <w:p w:rsidR="000D1010" w:rsidRDefault="0053749D" w:rsidP="0053749D">
      <w:pPr>
        <w:rPr>
          <w:rFonts w:ascii="宋体" w:hAnsi="宋体"/>
          <w:sz w:val="24"/>
          <w:szCs w:val="24"/>
        </w:rPr>
      </w:pPr>
      <w:r w:rsidRPr="0053749D">
        <w:rPr>
          <w:rFonts w:ascii="宋体" w:hAnsi="宋体"/>
          <w:sz w:val="24"/>
          <w:szCs w:val="24"/>
        </w:rPr>
        <w:t>如复制文件或是文件夹到此磁盘就相当于上传文件或是文件夹到云盘</w:t>
      </w:r>
      <w:r w:rsidR="00165BEE">
        <w:rPr>
          <w:rFonts w:ascii="宋体" w:hAnsi="宋体" w:hint="eastAsia"/>
          <w:sz w:val="24"/>
          <w:szCs w:val="24"/>
        </w:rPr>
        <w:t>；</w:t>
      </w:r>
      <w:r w:rsidRPr="0053749D">
        <w:rPr>
          <w:rFonts w:ascii="宋体" w:hAnsi="宋体"/>
          <w:sz w:val="24"/>
          <w:szCs w:val="24"/>
        </w:rPr>
        <w:t>用户删除此磁盘上的文件或是文件夹就相当于对云盘上的内容做了删除</w:t>
      </w:r>
      <w:r w:rsidR="00165BEE">
        <w:rPr>
          <w:rFonts w:ascii="宋体" w:hAnsi="宋体" w:hint="eastAsia"/>
          <w:sz w:val="24"/>
          <w:szCs w:val="24"/>
        </w:rPr>
        <w:t>。</w:t>
      </w:r>
      <w:r w:rsidRPr="0053749D">
        <w:rPr>
          <w:rFonts w:ascii="宋体" w:hAnsi="宋体"/>
          <w:sz w:val="24"/>
          <w:szCs w:val="24"/>
        </w:rPr>
        <w:t>系统会事实监控此磁盘的内容，如果本地文件或是云盘上的内容发生变化，那么将同步到此磁盘中</w:t>
      </w:r>
      <w:r w:rsidR="000E2ED4">
        <w:rPr>
          <w:rFonts w:ascii="宋体" w:hAnsi="宋体" w:hint="eastAsia"/>
          <w:sz w:val="24"/>
          <w:szCs w:val="24"/>
        </w:rPr>
        <w:t>。本文件系统将通过开源Dokan来实现相关的功能。</w:t>
      </w:r>
    </w:p>
    <w:p w:rsidR="00AB2F1E" w:rsidRDefault="003869EF" w:rsidP="0053749D">
      <w:pPr>
        <w:rPr>
          <w:rFonts w:ascii="宋体" w:hAnsi="宋体"/>
          <w:sz w:val="24"/>
          <w:szCs w:val="24"/>
        </w:rPr>
      </w:pPr>
      <w:r>
        <w:rPr>
          <w:rFonts w:ascii="宋体" w:hAnsi="宋体" w:hint="eastAsia"/>
          <w:sz w:val="24"/>
          <w:szCs w:val="24"/>
        </w:rPr>
        <w:t>主要功能有：</w:t>
      </w:r>
    </w:p>
    <w:p w:rsidR="003869EF" w:rsidRPr="00831467" w:rsidRDefault="00733919" w:rsidP="000554D1">
      <w:pPr>
        <w:pStyle w:val="aff5"/>
        <w:numPr>
          <w:ilvl w:val="0"/>
          <w:numId w:val="13"/>
        </w:numPr>
        <w:ind w:firstLineChars="0"/>
        <w:rPr>
          <w:rFonts w:ascii="宋体" w:hAnsi="宋体"/>
          <w:sz w:val="24"/>
          <w:szCs w:val="24"/>
        </w:rPr>
      </w:pPr>
      <w:r w:rsidRPr="00831467">
        <w:rPr>
          <w:rFonts w:ascii="宋体" w:hAnsi="宋体" w:hint="eastAsia"/>
          <w:sz w:val="24"/>
          <w:szCs w:val="24"/>
        </w:rPr>
        <w:t>虚拟磁盘的创建</w:t>
      </w:r>
      <w:r w:rsidR="00477BED" w:rsidRPr="00831467">
        <w:rPr>
          <w:rFonts w:ascii="宋体" w:hAnsi="宋体" w:hint="eastAsia"/>
          <w:sz w:val="24"/>
          <w:szCs w:val="24"/>
        </w:rPr>
        <w:t>。</w:t>
      </w:r>
      <w:r w:rsidR="006D7753" w:rsidRPr="00831467">
        <w:rPr>
          <w:rFonts w:ascii="宋体" w:hAnsi="宋体" w:hint="eastAsia"/>
          <w:sz w:val="24"/>
          <w:szCs w:val="24"/>
        </w:rPr>
        <w:t>系统将在安装时</w:t>
      </w:r>
      <w:r w:rsidR="0027350D" w:rsidRPr="00831467">
        <w:rPr>
          <w:rFonts w:ascii="宋体" w:hAnsi="宋体" w:hint="eastAsia"/>
          <w:sz w:val="24"/>
          <w:szCs w:val="24"/>
        </w:rPr>
        <w:t>在用户系统中创建相关的虚拟磁盘</w:t>
      </w:r>
      <w:r w:rsidR="00FA018E">
        <w:rPr>
          <w:rFonts w:ascii="宋体" w:hAnsi="宋体" w:hint="eastAsia"/>
          <w:sz w:val="24"/>
          <w:szCs w:val="24"/>
        </w:rPr>
        <w:t>并于实际的存储路径相关联</w:t>
      </w:r>
      <w:r w:rsidR="00831467" w:rsidRPr="00831467">
        <w:rPr>
          <w:rFonts w:ascii="宋体" w:hAnsi="宋体" w:hint="eastAsia"/>
          <w:sz w:val="24"/>
          <w:szCs w:val="24"/>
        </w:rPr>
        <w:t>。</w:t>
      </w:r>
    </w:p>
    <w:p w:rsidR="00831467" w:rsidRDefault="000F03AF" w:rsidP="000554D1">
      <w:pPr>
        <w:pStyle w:val="aff5"/>
        <w:numPr>
          <w:ilvl w:val="0"/>
          <w:numId w:val="13"/>
        </w:numPr>
        <w:ind w:firstLineChars="0"/>
        <w:rPr>
          <w:rFonts w:ascii="宋体" w:hAnsi="宋体"/>
          <w:sz w:val="24"/>
          <w:szCs w:val="24"/>
        </w:rPr>
      </w:pPr>
      <w:r>
        <w:rPr>
          <w:rFonts w:ascii="宋体" w:hAnsi="宋体" w:hint="eastAsia"/>
          <w:sz w:val="24"/>
          <w:szCs w:val="24"/>
        </w:rPr>
        <w:t>文件</w:t>
      </w:r>
      <w:r w:rsidR="00275B69">
        <w:rPr>
          <w:rFonts w:ascii="宋体" w:hAnsi="宋体" w:hint="eastAsia"/>
          <w:sz w:val="24"/>
          <w:szCs w:val="24"/>
        </w:rPr>
        <w:t>或文件夹</w:t>
      </w:r>
      <w:r>
        <w:rPr>
          <w:rFonts w:ascii="宋体" w:hAnsi="宋体" w:hint="eastAsia"/>
          <w:sz w:val="24"/>
          <w:szCs w:val="24"/>
        </w:rPr>
        <w:t>的</w:t>
      </w:r>
      <w:r w:rsidR="00FD13A3">
        <w:rPr>
          <w:rFonts w:ascii="宋体" w:hAnsi="宋体" w:hint="eastAsia"/>
          <w:sz w:val="24"/>
          <w:szCs w:val="24"/>
        </w:rPr>
        <w:t>创建</w:t>
      </w:r>
      <w:r w:rsidR="00454B91">
        <w:rPr>
          <w:rFonts w:ascii="宋体" w:hAnsi="宋体" w:hint="eastAsia"/>
          <w:sz w:val="24"/>
          <w:szCs w:val="24"/>
        </w:rPr>
        <w:t>。在虚拟磁盘中创建相应的文件或是文件夹。</w:t>
      </w:r>
    </w:p>
    <w:p w:rsidR="002C60AC" w:rsidRDefault="00E46FB8" w:rsidP="000554D1">
      <w:pPr>
        <w:pStyle w:val="aff5"/>
        <w:numPr>
          <w:ilvl w:val="0"/>
          <w:numId w:val="13"/>
        </w:numPr>
        <w:ind w:firstLineChars="0"/>
        <w:rPr>
          <w:rFonts w:ascii="宋体" w:hAnsi="宋体"/>
          <w:sz w:val="24"/>
          <w:szCs w:val="24"/>
        </w:rPr>
      </w:pPr>
      <w:r>
        <w:rPr>
          <w:rFonts w:ascii="宋体" w:hAnsi="宋体" w:hint="eastAsia"/>
          <w:sz w:val="24"/>
          <w:szCs w:val="24"/>
        </w:rPr>
        <w:t>文件或文件夹的删除。</w:t>
      </w:r>
      <w:r w:rsidR="00B678F0">
        <w:rPr>
          <w:rFonts w:ascii="宋体" w:hAnsi="宋体" w:hint="eastAsia"/>
          <w:sz w:val="24"/>
          <w:szCs w:val="24"/>
        </w:rPr>
        <w:t>在虚拟磁盘中删除相应的文件或文件夹。</w:t>
      </w:r>
    </w:p>
    <w:p w:rsidR="001051CB" w:rsidRDefault="00434C67" w:rsidP="000554D1">
      <w:pPr>
        <w:pStyle w:val="aff5"/>
        <w:numPr>
          <w:ilvl w:val="0"/>
          <w:numId w:val="13"/>
        </w:numPr>
        <w:ind w:firstLineChars="0"/>
        <w:rPr>
          <w:rFonts w:ascii="宋体" w:hAnsi="宋体"/>
          <w:sz w:val="24"/>
          <w:szCs w:val="24"/>
        </w:rPr>
      </w:pPr>
      <w:r>
        <w:rPr>
          <w:rFonts w:ascii="宋体" w:hAnsi="宋体" w:hint="eastAsia"/>
          <w:sz w:val="24"/>
          <w:szCs w:val="24"/>
        </w:rPr>
        <w:t>文件或文件夹信息的获取。获取虚拟磁盘中文件或文件夹的信息。</w:t>
      </w:r>
    </w:p>
    <w:p w:rsidR="00DC5436" w:rsidRDefault="00DC5436" w:rsidP="000554D1">
      <w:pPr>
        <w:pStyle w:val="aff5"/>
        <w:numPr>
          <w:ilvl w:val="0"/>
          <w:numId w:val="13"/>
        </w:numPr>
        <w:ind w:firstLineChars="0"/>
        <w:rPr>
          <w:rFonts w:ascii="宋体" w:hAnsi="宋体"/>
          <w:sz w:val="24"/>
          <w:szCs w:val="24"/>
        </w:rPr>
      </w:pPr>
      <w:r>
        <w:rPr>
          <w:rFonts w:ascii="宋体" w:hAnsi="宋体" w:hint="eastAsia"/>
          <w:sz w:val="24"/>
          <w:szCs w:val="24"/>
        </w:rPr>
        <w:t>文件覆盖更新。覆盖更新虚拟磁盘中的文件或文件夹。</w:t>
      </w:r>
    </w:p>
    <w:p w:rsidR="007358F7" w:rsidRPr="00831467" w:rsidRDefault="00911EAA" w:rsidP="000554D1">
      <w:pPr>
        <w:pStyle w:val="aff5"/>
        <w:numPr>
          <w:ilvl w:val="0"/>
          <w:numId w:val="13"/>
        </w:numPr>
        <w:ind w:firstLineChars="0"/>
        <w:rPr>
          <w:rFonts w:ascii="宋体" w:hAnsi="宋体"/>
          <w:sz w:val="24"/>
          <w:szCs w:val="24"/>
        </w:rPr>
      </w:pPr>
      <w:r>
        <w:rPr>
          <w:rFonts w:ascii="宋体" w:hAnsi="宋体" w:hint="eastAsia"/>
          <w:sz w:val="24"/>
          <w:szCs w:val="24"/>
        </w:rPr>
        <w:t>系统提供右键快捷操作，</w:t>
      </w:r>
      <w:r w:rsidR="00A4713B">
        <w:rPr>
          <w:rFonts w:ascii="宋体" w:hAnsi="宋体" w:hint="eastAsia"/>
          <w:sz w:val="24"/>
          <w:szCs w:val="24"/>
        </w:rPr>
        <w:t>可讲用户系统中的任意文件直接拷贝到文件系统中来。</w:t>
      </w:r>
    </w:p>
    <w:p w:rsidR="005F4965" w:rsidRDefault="0056246A" w:rsidP="003D65E5">
      <w:pPr>
        <w:pStyle w:val="20"/>
        <w:rPr>
          <w:b w:val="0"/>
        </w:rPr>
      </w:pPr>
      <w:bookmarkStart w:id="13" w:name="_Toc372146751"/>
      <w:r>
        <w:rPr>
          <w:rFonts w:hint="eastAsia"/>
          <w:b w:val="0"/>
        </w:rPr>
        <w:t>网盘</w:t>
      </w:r>
      <w:r>
        <w:rPr>
          <w:rFonts w:hint="eastAsia"/>
          <w:b w:val="0"/>
        </w:rPr>
        <w:t>API</w:t>
      </w:r>
      <w:r>
        <w:rPr>
          <w:rFonts w:hint="eastAsia"/>
          <w:b w:val="0"/>
        </w:rPr>
        <w:t>整合</w:t>
      </w:r>
      <w:bookmarkEnd w:id="13"/>
    </w:p>
    <w:p w:rsidR="00505502" w:rsidRDefault="00530B49" w:rsidP="00530B49">
      <w:pPr>
        <w:rPr>
          <w:rFonts w:ascii="宋体" w:hAnsi="宋体"/>
          <w:sz w:val="24"/>
          <w:szCs w:val="24"/>
        </w:rPr>
      </w:pPr>
      <w:r w:rsidRPr="00530B49">
        <w:rPr>
          <w:rFonts w:ascii="宋体" w:hAnsi="宋体" w:hint="eastAsia"/>
          <w:sz w:val="24"/>
          <w:szCs w:val="24"/>
        </w:rPr>
        <w:t xml:space="preserve">  </w:t>
      </w:r>
      <w:r w:rsidR="00505502" w:rsidRPr="00530B49">
        <w:rPr>
          <w:rFonts w:ascii="宋体" w:hAnsi="宋体" w:hint="eastAsia"/>
          <w:sz w:val="24"/>
          <w:szCs w:val="24"/>
        </w:rPr>
        <w:t>本模块</w:t>
      </w:r>
      <w:r w:rsidR="00F578DE" w:rsidRPr="00530B49">
        <w:rPr>
          <w:rFonts w:ascii="宋体" w:hAnsi="宋体" w:hint="eastAsia"/>
          <w:sz w:val="24"/>
          <w:szCs w:val="24"/>
        </w:rPr>
        <w:t>将</w:t>
      </w:r>
      <w:r w:rsidR="004C16A6" w:rsidRPr="00530B49">
        <w:rPr>
          <w:rFonts w:ascii="宋体" w:hAnsi="宋体" w:hint="eastAsia"/>
          <w:sz w:val="24"/>
          <w:szCs w:val="24"/>
        </w:rPr>
        <w:t>整个各个网盘的API</w:t>
      </w:r>
      <w:r w:rsidR="003531EE" w:rsidRPr="00530B49">
        <w:rPr>
          <w:rFonts w:ascii="宋体" w:hAnsi="宋体" w:hint="eastAsia"/>
          <w:sz w:val="24"/>
          <w:szCs w:val="24"/>
        </w:rPr>
        <w:t>后提供一个统一的操作API</w:t>
      </w:r>
      <w:r w:rsidR="00C078C7" w:rsidRPr="00530B49">
        <w:rPr>
          <w:rFonts w:ascii="宋体" w:hAnsi="宋体" w:hint="eastAsia"/>
          <w:sz w:val="24"/>
          <w:szCs w:val="24"/>
        </w:rPr>
        <w:t>供客户端应用程序使用</w:t>
      </w:r>
      <w:r w:rsidRPr="00530B49">
        <w:rPr>
          <w:rFonts w:ascii="宋体" w:hAnsi="宋体" w:hint="eastAsia"/>
          <w:sz w:val="24"/>
          <w:szCs w:val="24"/>
        </w:rPr>
        <w:t>本API</w:t>
      </w:r>
      <w:r w:rsidR="005A7B72">
        <w:rPr>
          <w:rFonts w:ascii="宋体" w:hAnsi="宋体" w:hint="eastAsia"/>
          <w:sz w:val="24"/>
          <w:szCs w:val="24"/>
        </w:rPr>
        <w:t>，客户端程序不用关心用户的文件是如何到达网盘，或是本次操作实际是对哪个网盘进行操作的，</w:t>
      </w:r>
      <w:r w:rsidR="008E7523">
        <w:rPr>
          <w:rFonts w:ascii="宋体" w:hAnsi="宋体" w:hint="eastAsia"/>
          <w:sz w:val="24"/>
          <w:szCs w:val="24"/>
        </w:rPr>
        <w:t>它只需要调用此API完成相关的操作即可</w:t>
      </w:r>
      <w:r w:rsidR="00E7281D" w:rsidRPr="00530B49">
        <w:rPr>
          <w:rFonts w:ascii="宋体" w:hAnsi="宋体" w:hint="eastAsia"/>
          <w:sz w:val="24"/>
          <w:szCs w:val="24"/>
        </w:rPr>
        <w:t>。</w:t>
      </w:r>
      <w:r w:rsidR="00D52371">
        <w:rPr>
          <w:rFonts w:ascii="宋体" w:hAnsi="宋体" w:hint="eastAsia"/>
          <w:sz w:val="24"/>
          <w:szCs w:val="24"/>
        </w:rPr>
        <w:t>主要功能有：</w:t>
      </w:r>
    </w:p>
    <w:p w:rsidR="00D52371" w:rsidRPr="00CA4E02" w:rsidRDefault="00EF0990" w:rsidP="000554D1">
      <w:pPr>
        <w:pStyle w:val="aff5"/>
        <w:numPr>
          <w:ilvl w:val="0"/>
          <w:numId w:val="14"/>
        </w:numPr>
        <w:ind w:firstLineChars="0"/>
        <w:rPr>
          <w:rFonts w:ascii="宋体" w:hAnsi="宋体"/>
          <w:sz w:val="24"/>
          <w:szCs w:val="24"/>
        </w:rPr>
      </w:pPr>
      <w:r w:rsidRPr="00CA4E02">
        <w:rPr>
          <w:rFonts w:ascii="宋体" w:hAnsi="宋体" w:hint="eastAsia"/>
          <w:sz w:val="24"/>
          <w:szCs w:val="24"/>
        </w:rPr>
        <w:t>登录验证。</w:t>
      </w:r>
      <w:r w:rsidR="00466558" w:rsidRPr="00CA4E02">
        <w:rPr>
          <w:rFonts w:ascii="宋体" w:hAnsi="宋体" w:hint="eastAsia"/>
          <w:sz w:val="24"/>
          <w:szCs w:val="24"/>
        </w:rPr>
        <w:t>验证用户设置的用户名和密码是否正确，如果正确从实际网盘获</w:t>
      </w:r>
      <w:r w:rsidR="00466558" w:rsidRPr="00CA4E02">
        <w:rPr>
          <w:rFonts w:ascii="宋体" w:hAnsi="宋体" w:hint="eastAsia"/>
          <w:sz w:val="24"/>
          <w:szCs w:val="24"/>
        </w:rPr>
        <w:lastRenderedPageBreak/>
        <w:t>取相应的token。</w:t>
      </w:r>
    </w:p>
    <w:p w:rsidR="00CA4E02" w:rsidRDefault="00CC4B1A" w:rsidP="000554D1">
      <w:pPr>
        <w:pStyle w:val="aff5"/>
        <w:numPr>
          <w:ilvl w:val="0"/>
          <w:numId w:val="14"/>
        </w:numPr>
        <w:ind w:firstLineChars="0"/>
        <w:rPr>
          <w:rFonts w:ascii="宋体" w:hAnsi="宋体"/>
          <w:sz w:val="24"/>
          <w:szCs w:val="24"/>
        </w:rPr>
      </w:pPr>
      <w:r>
        <w:rPr>
          <w:rFonts w:ascii="宋体" w:hAnsi="宋体" w:hint="eastAsia"/>
          <w:sz w:val="24"/>
          <w:szCs w:val="24"/>
        </w:rPr>
        <w:t>获取实际网盘的</w:t>
      </w:r>
      <w:r w:rsidR="003D3D5E">
        <w:rPr>
          <w:rFonts w:ascii="宋体" w:hAnsi="宋体" w:hint="eastAsia"/>
          <w:sz w:val="24"/>
          <w:szCs w:val="24"/>
        </w:rPr>
        <w:t>容量</w:t>
      </w:r>
      <w:r>
        <w:rPr>
          <w:rFonts w:ascii="宋体" w:hAnsi="宋体" w:hint="eastAsia"/>
          <w:sz w:val="24"/>
          <w:szCs w:val="24"/>
        </w:rPr>
        <w:t>信息</w:t>
      </w:r>
      <w:r w:rsidR="00E161A1">
        <w:rPr>
          <w:rFonts w:ascii="宋体" w:hAnsi="宋体" w:hint="eastAsia"/>
          <w:sz w:val="24"/>
          <w:szCs w:val="24"/>
        </w:rPr>
        <w:t>。</w:t>
      </w:r>
      <w:r w:rsidR="007A29E8">
        <w:rPr>
          <w:rFonts w:ascii="宋体" w:hAnsi="宋体" w:hint="eastAsia"/>
          <w:sz w:val="24"/>
          <w:szCs w:val="24"/>
        </w:rPr>
        <w:t>可以获取用户相应的网盘总的容量以及当前可用的容量。</w:t>
      </w:r>
    </w:p>
    <w:p w:rsidR="007A29E8" w:rsidRDefault="00306D2B" w:rsidP="000554D1">
      <w:pPr>
        <w:pStyle w:val="aff5"/>
        <w:numPr>
          <w:ilvl w:val="0"/>
          <w:numId w:val="14"/>
        </w:numPr>
        <w:ind w:firstLineChars="0"/>
        <w:rPr>
          <w:rFonts w:ascii="宋体" w:hAnsi="宋体"/>
          <w:sz w:val="24"/>
          <w:szCs w:val="24"/>
        </w:rPr>
      </w:pPr>
      <w:r>
        <w:rPr>
          <w:rFonts w:ascii="宋体" w:hAnsi="宋体" w:hint="eastAsia"/>
          <w:sz w:val="24"/>
          <w:szCs w:val="24"/>
        </w:rPr>
        <w:t>创建目录。</w:t>
      </w:r>
      <w:r w:rsidR="00FB574C">
        <w:rPr>
          <w:rFonts w:ascii="宋体" w:hAnsi="宋体" w:hint="eastAsia"/>
          <w:sz w:val="24"/>
          <w:szCs w:val="24"/>
        </w:rPr>
        <w:t>在实际网盘上创建目录。</w:t>
      </w:r>
    </w:p>
    <w:p w:rsidR="003C6E33" w:rsidRDefault="003C6E33" w:rsidP="000554D1">
      <w:pPr>
        <w:pStyle w:val="aff5"/>
        <w:numPr>
          <w:ilvl w:val="0"/>
          <w:numId w:val="14"/>
        </w:numPr>
        <w:ind w:firstLineChars="0"/>
        <w:rPr>
          <w:rFonts w:ascii="宋体" w:hAnsi="宋体"/>
          <w:sz w:val="24"/>
          <w:szCs w:val="24"/>
        </w:rPr>
      </w:pPr>
      <w:r>
        <w:rPr>
          <w:rFonts w:ascii="宋体" w:hAnsi="宋体" w:hint="eastAsia"/>
          <w:sz w:val="24"/>
          <w:szCs w:val="24"/>
        </w:rPr>
        <w:t>删除目录。在实际网盘上删除目录。</w:t>
      </w:r>
    </w:p>
    <w:p w:rsidR="00264FFE" w:rsidRDefault="00264FFE" w:rsidP="000554D1">
      <w:pPr>
        <w:pStyle w:val="aff5"/>
        <w:numPr>
          <w:ilvl w:val="0"/>
          <w:numId w:val="14"/>
        </w:numPr>
        <w:ind w:firstLineChars="0"/>
        <w:rPr>
          <w:rFonts w:ascii="宋体" w:hAnsi="宋体"/>
          <w:sz w:val="24"/>
          <w:szCs w:val="24"/>
        </w:rPr>
      </w:pPr>
      <w:r>
        <w:rPr>
          <w:rFonts w:ascii="宋体" w:hAnsi="宋体" w:hint="eastAsia"/>
          <w:sz w:val="24"/>
          <w:szCs w:val="24"/>
        </w:rPr>
        <w:t>获取目录信息。</w:t>
      </w:r>
      <w:r w:rsidR="00E12397">
        <w:rPr>
          <w:rFonts w:ascii="宋体" w:hAnsi="宋体" w:hint="eastAsia"/>
          <w:sz w:val="24"/>
          <w:szCs w:val="24"/>
        </w:rPr>
        <w:t>获取实际网盘的目录信息，包括目录的相关信息，如创建时间，修改时间等，以及目录下的文件列表信息。</w:t>
      </w:r>
    </w:p>
    <w:p w:rsidR="000A7C8D" w:rsidRDefault="00E1470B" w:rsidP="000554D1">
      <w:pPr>
        <w:pStyle w:val="aff5"/>
        <w:numPr>
          <w:ilvl w:val="0"/>
          <w:numId w:val="14"/>
        </w:numPr>
        <w:ind w:firstLineChars="0"/>
        <w:rPr>
          <w:rFonts w:ascii="宋体" w:hAnsi="宋体"/>
          <w:sz w:val="24"/>
          <w:szCs w:val="24"/>
        </w:rPr>
      </w:pPr>
      <w:r>
        <w:rPr>
          <w:rFonts w:ascii="宋体" w:hAnsi="宋体" w:hint="eastAsia"/>
          <w:sz w:val="24"/>
          <w:szCs w:val="24"/>
        </w:rPr>
        <w:t>上传文件。</w:t>
      </w:r>
      <w:r w:rsidR="00392623">
        <w:rPr>
          <w:rFonts w:ascii="宋体" w:hAnsi="宋体" w:hint="eastAsia"/>
          <w:sz w:val="24"/>
          <w:szCs w:val="24"/>
        </w:rPr>
        <w:t>上传文件到相应的网盘。</w:t>
      </w:r>
    </w:p>
    <w:p w:rsidR="00392623" w:rsidRDefault="00392623" w:rsidP="000554D1">
      <w:pPr>
        <w:pStyle w:val="aff5"/>
        <w:numPr>
          <w:ilvl w:val="0"/>
          <w:numId w:val="14"/>
        </w:numPr>
        <w:ind w:firstLineChars="0"/>
        <w:rPr>
          <w:rFonts w:ascii="宋体" w:hAnsi="宋体"/>
          <w:sz w:val="24"/>
          <w:szCs w:val="24"/>
        </w:rPr>
      </w:pPr>
      <w:r>
        <w:rPr>
          <w:rFonts w:ascii="宋体" w:hAnsi="宋体" w:hint="eastAsia"/>
          <w:sz w:val="24"/>
          <w:szCs w:val="24"/>
        </w:rPr>
        <w:t>下载文件。从网盘上下载文件。</w:t>
      </w:r>
    </w:p>
    <w:p w:rsidR="003C6E33" w:rsidRDefault="003C6E33" w:rsidP="000554D1">
      <w:pPr>
        <w:pStyle w:val="aff5"/>
        <w:numPr>
          <w:ilvl w:val="0"/>
          <w:numId w:val="14"/>
        </w:numPr>
        <w:ind w:firstLineChars="0"/>
        <w:rPr>
          <w:rFonts w:ascii="宋体" w:hAnsi="宋体"/>
          <w:sz w:val="24"/>
          <w:szCs w:val="24"/>
        </w:rPr>
      </w:pPr>
      <w:r>
        <w:rPr>
          <w:rFonts w:ascii="宋体" w:hAnsi="宋体" w:hint="eastAsia"/>
          <w:sz w:val="24"/>
          <w:szCs w:val="24"/>
        </w:rPr>
        <w:t>删除</w:t>
      </w:r>
      <w:r w:rsidR="0014418B">
        <w:rPr>
          <w:rFonts w:ascii="宋体" w:hAnsi="宋体" w:hint="eastAsia"/>
          <w:sz w:val="24"/>
          <w:szCs w:val="24"/>
        </w:rPr>
        <w:t>文件。从网盘上删除文件。</w:t>
      </w:r>
    </w:p>
    <w:p w:rsidR="00840411" w:rsidRPr="00CA4E02" w:rsidRDefault="00840411" w:rsidP="000554D1">
      <w:pPr>
        <w:pStyle w:val="aff5"/>
        <w:numPr>
          <w:ilvl w:val="0"/>
          <w:numId w:val="14"/>
        </w:numPr>
        <w:ind w:firstLineChars="0"/>
        <w:rPr>
          <w:rFonts w:ascii="宋体" w:hAnsi="宋体"/>
          <w:sz w:val="24"/>
          <w:szCs w:val="24"/>
        </w:rPr>
      </w:pPr>
      <w:r>
        <w:rPr>
          <w:rFonts w:ascii="宋体" w:hAnsi="宋体" w:hint="eastAsia"/>
          <w:sz w:val="24"/>
          <w:szCs w:val="24"/>
        </w:rPr>
        <w:t>移动/复制文件。</w:t>
      </w:r>
    </w:p>
    <w:p w:rsidR="0042791C" w:rsidRPr="00011222" w:rsidRDefault="00361334" w:rsidP="006A165D">
      <w:pPr>
        <w:pStyle w:val="20"/>
        <w:rPr>
          <w:b w:val="0"/>
        </w:rPr>
      </w:pPr>
      <w:bookmarkStart w:id="14" w:name="_Toc372146752"/>
      <w:r>
        <w:rPr>
          <w:rFonts w:hint="eastAsia"/>
          <w:b w:val="0"/>
        </w:rPr>
        <w:t>客户端应用程序</w:t>
      </w:r>
      <w:bookmarkEnd w:id="14"/>
    </w:p>
    <w:bookmarkEnd w:id="12"/>
    <w:p w:rsidR="009316D6" w:rsidRDefault="0089726B" w:rsidP="00241FE8">
      <w:pPr>
        <w:pStyle w:val="a9"/>
        <w:ind w:firstLineChars="200" w:firstLine="480"/>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本系统将提供一个简要的可视化</w:t>
      </w:r>
      <w:r w:rsidR="006B6E38">
        <w:rPr>
          <w:rFonts w:ascii="宋体" w:eastAsia="宋体" w:hAnsi="宋体" w:cs="Times New Roman" w:hint="eastAsia"/>
          <w:noProof w:val="0"/>
          <w:snapToGrid w:val="0"/>
          <w:sz w:val="24"/>
          <w:szCs w:val="24"/>
        </w:rPr>
        <w:t>界面，供用户进行相关的一些系统参数设置。</w:t>
      </w:r>
      <w:r w:rsidR="00017D2C">
        <w:rPr>
          <w:rFonts w:ascii="宋体" w:eastAsia="宋体" w:hAnsi="宋体" w:cs="Times New Roman" w:hint="eastAsia"/>
          <w:noProof w:val="0"/>
          <w:snapToGrid w:val="0"/>
          <w:sz w:val="24"/>
          <w:szCs w:val="24"/>
        </w:rPr>
        <w:t>主要功能有：</w:t>
      </w:r>
    </w:p>
    <w:p w:rsidR="00A40DB9" w:rsidRDefault="007D6F82" w:rsidP="000554D1">
      <w:pPr>
        <w:pStyle w:val="a9"/>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账户设置。</w:t>
      </w:r>
      <w:r w:rsidR="00AC5FB6">
        <w:rPr>
          <w:rFonts w:ascii="宋体" w:eastAsia="宋体" w:hAnsi="宋体" w:cs="Times New Roman" w:hint="eastAsia"/>
          <w:noProof w:val="0"/>
          <w:snapToGrid w:val="0"/>
          <w:sz w:val="24"/>
          <w:szCs w:val="24"/>
        </w:rPr>
        <w:t>用于用户进行设置百度、新浪、金山三个网盘的用户名和密码</w:t>
      </w:r>
      <w:r w:rsidR="004A6143">
        <w:rPr>
          <w:rFonts w:ascii="宋体" w:eastAsia="宋体" w:hAnsi="宋体" w:cs="Times New Roman" w:hint="eastAsia"/>
          <w:noProof w:val="0"/>
          <w:snapToGrid w:val="0"/>
          <w:sz w:val="24"/>
          <w:szCs w:val="24"/>
        </w:rPr>
        <w:t>。在用户设置时需要验证用户名密码是否正确，如果不正确需要提示用户重新进行设置。</w:t>
      </w:r>
    </w:p>
    <w:p w:rsidR="00DF7460" w:rsidRDefault="00DE6910" w:rsidP="000554D1">
      <w:pPr>
        <w:pStyle w:val="a9"/>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设置本地磁盘位置。</w:t>
      </w:r>
      <w:r w:rsidR="00186539">
        <w:rPr>
          <w:rFonts w:ascii="宋体" w:eastAsia="宋体" w:hAnsi="宋体" w:cs="Times New Roman" w:hint="eastAsia"/>
          <w:noProof w:val="0"/>
          <w:snapToGrid w:val="0"/>
          <w:sz w:val="24"/>
          <w:szCs w:val="24"/>
        </w:rPr>
        <w:t>用户设置云盘的</w:t>
      </w:r>
      <w:r w:rsidR="00D519A8">
        <w:rPr>
          <w:rFonts w:ascii="宋体" w:eastAsia="宋体" w:hAnsi="宋体" w:cs="Times New Roman" w:hint="eastAsia"/>
          <w:noProof w:val="0"/>
          <w:snapToGrid w:val="0"/>
          <w:sz w:val="24"/>
          <w:szCs w:val="24"/>
        </w:rPr>
        <w:t>文件内容具体放到本次的哪个磁盘路径上。</w:t>
      </w:r>
    </w:p>
    <w:p w:rsidR="00877496" w:rsidRPr="00773737" w:rsidRDefault="000A6038" w:rsidP="000554D1">
      <w:pPr>
        <w:pStyle w:val="a9"/>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同步功能。用户可以手动点击同步按钮进行本地磁盘与网盘内容的同步。</w:t>
      </w:r>
    </w:p>
    <w:p w:rsidR="000E4ED7" w:rsidRDefault="00A71059" w:rsidP="00DE3805">
      <w:pPr>
        <w:pStyle w:val="10"/>
        <w:jc w:val="both"/>
      </w:pPr>
      <w:bookmarkStart w:id="15" w:name="_Toc372146753"/>
      <w:bookmarkEnd w:id="3"/>
      <w:r>
        <w:rPr>
          <w:rFonts w:hint="eastAsia"/>
        </w:rPr>
        <w:lastRenderedPageBreak/>
        <w:t>任务分工</w:t>
      </w:r>
      <w:bookmarkEnd w:id="15"/>
    </w:p>
    <w:p w:rsidR="00A71059" w:rsidRPr="00A54147" w:rsidRDefault="004B3DBE" w:rsidP="00A54147">
      <w:pPr>
        <w:pStyle w:val="a9"/>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本系统的实现由我们四人共同实现，具体分工如下：</w:t>
      </w:r>
    </w:p>
    <w:p w:rsidR="004B3DBE" w:rsidRPr="00A54147" w:rsidRDefault="00774789" w:rsidP="00A54147">
      <w:pPr>
        <w:pStyle w:val="a9"/>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丁智渊、崔胜斌完成</w:t>
      </w:r>
      <w:r w:rsidR="00E1300F" w:rsidRPr="00A54147">
        <w:rPr>
          <w:rFonts w:ascii="宋体" w:eastAsia="宋体" w:hAnsi="宋体" w:cs="Times New Roman" w:hint="eastAsia"/>
          <w:noProof w:val="0"/>
          <w:snapToGrid w:val="0"/>
          <w:sz w:val="24"/>
          <w:szCs w:val="24"/>
        </w:rPr>
        <w:t>第三方网盘API的整合。</w:t>
      </w:r>
    </w:p>
    <w:p w:rsidR="00E92DDA" w:rsidRPr="00A54147" w:rsidRDefault="00E1300F" w:rsidP="004E2EBA">
      <w:pPr>
        <w:pStyle w:val="a9"/>
        <w:jc w:val="left"/>
        <w:rPr>
          <w:rFonts w:ascii="宋体" w:eastAsia="宋体" w:hAnsi="宋体" w:cs="Times New Roman"/>
          <w:noProof w:val="0"/>
          <w:snapToGrid w:val="0"/>
          <w:sz w:val="24"/>
          <w:szCs w:val="24"/>
        </w:rPr>
      </w:pPr>
      <w:proofErr w:type="gramStart"/>
      <w:r w:rsidRPr="00A54147">
        <w:rPr>
          <w:rFonts w:ascii="宋体" w:eastAsia="宋体" w:hAnsi="宋体" w:cs="Times New Roman" w:hint="eastAsia"/>
          <w:noProof w:val="0"/>
          <w:snapToGrid w:val="0"/>
          <w:sz w:val="24"/>
          <w:szCs w:val="24"/>
        </w:rPr>
        <w:t>郑富德</w:t>
      </w:r>
      <w:proofErr w:type="gramEnd"/>
      <w:r w:rsidRPr="00A54147">
        <w:rPr>
          <w:rFonts w:ascii="宋体" w:eastAsia="宋体" w:hAnsi="宋体" w:cs="Times New Roman" w:hint="eastAsia"/>
          <w:noProof w:val="0"/>
          <w:snapToGrid w:val="0"/>
          <w:sz w:val="24"/>
          <w:szCs w:val="24"/>
        </w:rPr>
        <w:t>、毛慧</w:t>
      </w:r>
      <w:proofErr w:type="gramStart"/>
      <w:r w:rsidRPr="00A54147">
        <w:rPr>
          <w:rFonts w:ascii="宋体" w:eastAsia="宋体" w:hAnsi="宋体" w:cs="Times New Roman" w:hint="eastAsia"/>
          <w:noProof w:val="0"/>
          <w:snapToGrid w:val="0"/>
          <w:sz w:val="24"/>
          <w:szCs w:val="24"/>
        </w:rPr>
        <w:t>鎏</w:t>
      </w:r>
      <w:proofErr w:type="gramEnd"/>
      <w:r w:rsidRPr="00A54147">
        <w:rPr>
          <w:rFonts w:ascii="宋体" w:eastAsia="宋体" w:hAnsi="宋体" w:cs="Times New Roman" w:hint="eastAsia"/>
          <w:noProof w:val="0"/>
          <w:snapToGrid w:val="0"/>
          <w:sz w:val="24"/>
          <w:szCs w:val="24"/>
        </w:rPr>
        <w:t>完成</w:t>
      </w:r>
      <w:r w:rsidR="00387499" w:rsidRPr="00A54147">
        <w:rPr>
          <w:rFonts w:ascii="宋体" w:eastAsia="宋体" w:hAnsi="宋体" w:cs="Times New Roman" w:hint="eastAsia"/>
          <w:noProof w:val="0"/>
          <w:snapToGrid w:val="0"/>
          <w:sz w:val="24"/>
          <w:szCs w:val="24"/>
        </w:rPr>
        <w:t>文件系统的相关功能</w:t>
      </w:r>
      <w:r w:rsidR="004E2EBA">
        <w:rPr>
          <w:rFonts w:ascii="宋体" w:eastAsia="宋体" w:hAnsi="宋体" w:cs="Times New Roman" w:hint="eastAsia"/>
          <w:noProof w:val="0"/>
          <w:snapToGrid w:val="0"/>
          <w:sz w:val="24"/>
          <w:szCs w:val="24"/>
        </w:rPr>
        <w:t>，以及</w:t>
      </w:r>
      <w:r w:rsidR="004E2EBA" w:rsidRPr="00A54147">
        <w:rPr>
          <w:rFonts w:ascii="宋体" w:eastAsia="宋体" w:hAnsi="宋体" w:cs="Times New Roman" w:hint="eastAsia"/>
          <w:noProof w:val="0"/>
          <w:snapToGrid w:val="0"/>
          <w:sz w:val="24"/>
          <w:szCs w:val="24"/>
        </w:rPr>
        <w:t>客户端应用程序</w:t>
      </w:r>
      <w:r w:rsidR="00387499" w:rsidRPr="00A54147">
        <w:rPr>
          <w:rFonts w:ascii="宋体" w:eastAsia="宋体" w:hAnsi="宋体" w:cs="Times New Roman" w:hint="eastAsia"/>
          <w:noProof w:val="0"/>
          <w:snapToGrid w:val="0"/>
          <w:sz w:val="24"/>
          <w:szCs w:val="24"/>
        </w:rPr>
        <w:t>。</w:t>
      </w:r>
      <w:bookmarkStart w:id="16" w:name="_GoBack"/>
      <w:bookmarkEnd w:id="16"/>
    </w:p>
    <w:sectPr w:rsidR="00E92DDA" w:rsidRPr="00A54147" w:rsidSect="00E740D1">
      <w:headerReference w:type="default" r:id="rId15"/>
      <w:footerReference w:type="default" r:id="rId16"/>
      <w:pgSz w:w="11906" w:h="16838" w:code="9"/>
      <w:pgMar w:top="1701" w:right="1134" w:bottom="1418" w:left="1701" w:header="1247" w:footer="1021"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3DE2" w:rsidRDefault="00703DE2" w:rsidP="00FB6534">
      <w:pPr>
        <w:spacing w:before="0" w:line="240" w:lineRule="auto"/>
      </w:pPr>
      <w:r>
        <w:separator/>
      </w:r>
    </w:p>
  </w:endnote>
  <w:endnote w:type="continuationSeparator" w:id="0">
    <w:p w:rsidR="00703DE2" w:rsidRDefault="00703DE2" w:rsidP="00FB653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CD8" w:rsidRPr="00D243FE" w:rsidRDefault="00615CD8"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4E2EBA">
      <w:rPr>
        <w:rStyle w:val="ab"/>
      </w:rPr>
      <w:t>II</w:t>
    </w:r>
    <w:r w:rsidRPr="00D243FE">
      <w:rPr>
        <w:rStyle w:val="ab"/>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CD8" w:rsidRPr="00D243FE" w:rsidRDefault="00615CD8"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4E2EBA">
      <w:rPr>
        <w:rStyle w:val="ab"/>
      </w:rPr>
      <w:t>III</w:t>
    </w:r>
    <w:r w:rsidRPr="00D243FE">
      <w:rPr>
        <w:rStyle w:val="ab"/>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CD8" w:rsidRPr="00D243FE" w:rsidRDefault="00615CD8"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4E2EBA">
      <w:rPr>
        <w:rStyle w:val="ab"/>
      </w:rPr>
      <w:t>6</w:t>
    </w:r>
    <w:r w:rsidRPr="00D243FE">
      <w:rPr>
        <w:rStyle w:val="a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3DE2" w:rsidRDefault="00703DE2" w:rsidP="00FB6534">
      <w:pPr>
        <w:spacing w:before="0" w:line="240" w:lineRule="auto"/>
      </w:pPr>
      <w:r>
        <w:separator/>
      </w:r>
    </w:p>
  </w:footnote>
  <w:footnote w:type="continuationSeparator" w:id="0">
    <w:p w:rsidR="00703DE2" w:rsidRDefault="00703DE2" w:rsidP="00FB6534">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393D" w:rsidRDefault="0098393D" w:rsidP="0098393D">
    <w:pPr>
      <w:pStyle w:val="ac"/>
      <w:jc w:val="left"/>
    </w:pPr>
    <w:r>
      <w:rPr>
        <w:rFonts w:ascii="幼圆"/>
        <w:noProof/>
        <w:snapToGrid/>
        <w:color w:val="0000FF"/>
      </w:rPr>
      <w:drawing>
        <wp:inline distT="0" distB="0" distL="0" distR="0" wp14:anchorId="274F0A98" wp14:editId="1E563C3E">
          <wp:extent cx="1695450" cy="495300"/>
          <wp:effectExtent l="0" t="0" r="0" b="0"/>
          <wp:docPr id="4"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 xml:space="preserve">                                           </w:t>
    </w:r>
    <w:r>
      <w:rPr>
        <w:rFonts w:hint="eastAsia"/>
      </w:rPr>
      <w:t>基于多云存储的</w:t>
    </w:r>
    <w:proofErr w:type="gramStart"/>
    <w:r>
      <w:rPr>
        <w:rFonts w:hint="eastAsia"/>
      </w:rPr>
      <w:t>网盘设计</w:t>
    </w:r>
    <w:proofErr w:type="gramEnd"/>
    <w:r>
      <w:rPr>
        <w:rFonts w:hint="eastAsia"/>
      </w:rPr>
      <w:t>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CD8" w:rsidRPr="004D544C" w:rsidRDefault="00615CD8" w:rsidP="0098393D">
    <w:pPr>
      <w:pStyle w:val="ac"/>
    </w:pPr>
    <w:r>
      <w:rPr>
        <w:rFonts w:hint="eastAsia"/>
      </w:rPr>
      <w:t xml:space="preserve"> </w:t>
    </w:r>
    <w:r w:rsidR="00984107">
      <w:rPr>
        <w:noProof/>
        <w:snapToGrid/>
        <w:color w:val="0000FF"/>
      </w:rPr>
      <w:drawing>
        <wp:inline distT="0" distB="0" distL="0" distR="0" wp14:anchorId="482D81CC" wp14:editId="14D94641">
          <wp:extent cx="1695450" cy="495300"/>
          <wp:effectExtent l="0" t="0" r="0" b="0"/>
          <wp:docPr id="2"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sidRPr="002E4F2A">
      <w:rPr>
        <w:rFonts w:hint="eastAsia"/>
      </w:rPr>
      <w:t xml:space="preserve">     </w:t>
    </w:r>
    <w:r w:rsidRPr="00E740D1">
      <w:rPr>
        <w:rFonts w:hint="eastAsia"/>
      </w:rPr>
      <w:t xml:space="preserve">   </w:t>
    </w:r>
    <w:r>
      <w:rPr>
        <w:rFonts w:hint="eastAsia"/>
      </w:rPr>
      <w:t xml:space="preserve">  </w:t>
    </w:r>
    <w:r w:rsidRPr="00E740D1">
      <w:rPr>
        <w:rFonts w:hint="eastAsia"/>
      </w:rPr>
      <w:t xml:space="preserve">       </w:t>
    </w:r>
    <w:r>
      <w:t xml:space="preserve">   </w:t>
    </w:r>
    <w:r w:rsidRPr="00470D95">
      <w:t xml:space="preserve"> </w:t>
    </w:r>
    <w:r w:rsidR="00DE2295">
      <w:rPr>
        <w:rFonts w:hint="eastAsia"/>
      </w:rPr>
      <w:t xml:space="preserve">                      </w:t>
    </w:r>
    <w:proofErr w:type="gramStart"/>
    <w:r w:rsidR="00B544EE">
      <w:rPr>
        <w:rFonts w:ascii="黑体" w:eastAsia="黑体" w:hAnsi="黑体" w:hint="eastAsia"/>
        <w:bCs/>
      </w:rPr>
      <w:t>云计算</w:t>
    </w:r>
    <w:proofErr w:type="gramEnd"/>
    <w:r w:rsidR="00B544EE">
      <w:rPr>
        <w:rFonts w:ascii="黑体" w:eastAsia="黑体" w:hAnsi="黑体" w:hint="eastAsia"/>
        <w:bCs/>
      </w:rPr>
      <w:t>对OTA行业的影响</w:t>
    </w:r>
    <w:r w:rsidR="00AA102E">
      <w:rPr>
        <w:rFonts w:ascii="黑体" w:eastAsia="黑体" w:hAnsi="黑体" w:hint="eastAsia"/>
        <w:bCs/>
      </w:rPr>
      <w:t>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C984494"/>
    <w:lvl w:ilvl="0">
      <w:start w:val="1"/>
      <w:numFmt w:val="bullet"/>
      <w:pStyle w:val="5"/>
      <w:lvlText w:val=""/>
      <w:lvlJc w:val="left"/>
      <w:pPr>
        <w:tabs>
          <w:tab w:val="num" w:pos="1199"/>
        </w:tabs>
        <w:ind w:left="1199" w:hanging="360"/>
      </w:pPr>
      <w:rPr>
        <w:rFonts w:ascii="Wingdings" w:hAnsi="Wingdings" w:hint="default"/>
      </w:rPr>
    </w:lvl>
  </w:abstractNum>
  <w:abstractNum w:abstractNumId="1">
    <w:nsid w:val="093A2109"/>
    <w:multiLevelType w:val="hybridMultilevel"/>
    <w:tmpl w:val="6D6C4BE4"/>
    <w:lvl w:ilvl="0" w:tplc="216CB1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FD2F82"/>
    <w:multiLevelType w:val="multilevel"/>
    <w:tmpl w:val="0409001F"/>
    <w:styleLink w:val="111111"/>
    <w:lvl w:ilvl="0">
      <w:start w:val="3"/>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
    <w:nsid w:val="257C4909"/>
    <w:multiLevelType w:val="hybridMultilevel"/>
    <w:tmpl w:val="E7205E36"/>
    <w:lvl w:ilvl="0" w:tplc="EBA8179C">
      <w:start w:val="1"/>
      <w:numFmt w:val="decimal"/>
      <w:pStyle w:val="1"/>
      <w:lvlText w:val="%1."/>
      <w:lvlJc w:val="left"/>
      <w:pPr>
        <w:tabs>
          <w:tab w:val="num" w:pos="816"/>
        </w:tabs>
        <w:ind w:left="816" w:hanging="419"/>
      </w:pPr>
      <w:rPr>
        <w:rFonts w:ascii="Arial" w:eastAsia="宋体" w:hAnsi="Arial"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2C514933"/>
    <w:multiLevelType w:val="hybridMultilevel"/>
    <w:tmpl w:val="C7827952"/>
    <w:lvl w:ilvl="0" w:tplc="DB52517E">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B13024F"/>
    <w:multiLevelType w:val="multilevel"/>
    <w:tmpl w:val="2390B7C2"/>
    <w:lvl w:ilvl="0">
      <w:start w:val="1"/>
      <w:numFmt w:val="decimal"/>
      <w:lvlText w:val="第 %1 章  "/>
      <w:lvlJc w:val="left"/>
      <w:pPr>
        <w:tabs>
          <w:tab w:val="num" w:pos="1080"/>
        </w:tabs>
        <w:ind w:left="425" w:hanging="425"/>
      </w:pPr>
      <w:rPr>
        <w:rFonts w:ascii="Arial" w:eastAsia="黑体" w:hAnsi="Arial" w:hint="default"/>
        <w:b/>
        <w:i w:val="0"/>
        <w:sz w:val="32"/>
      </w:rPr>
    </w:lvl>
    <w:lvl w:ilvl="1">
      <w:start w:val="1"/>
      <w:numFmt w:val="decimal"/>
      <w:lvlText w:val="%1.%2"/>
      <w:lvlJc w:val="left"/>
      <w:pPr>
        <w:tabs>
          <w:tab w:val="num" w:pos="710"/>
        </w:tabs>
        <w:ind w:left="710" w:hanging="710"/>
      </w:pPr>
      <w:rPr>
        <w:rFonts w:ascii="Arial" w:eastAsia="黑体" w:hAnsi="Arial" w:hint="default"/>
      </w:rPr>
    </w:lvl>
    <w:lvl w:ilvl="2">
      <w:start w:val="1"/>
      <w:numFmt w:val="decimal"/>
      <w:lvlText w:val="%1.%2.%3"/>
      <w:lvlJc w:val="left"/>
      <w:pPr>
        <w:tabs>
          <w:tab w:val="num" w:pos="1146"/>
        </w:tabs>
        <w:ind w:left="710" w:hanging="284"/>
      </w:pPr>
      <w:rPr>
        <w:rFonts w:ascii="Arial" w:eastAsia="黑体" w:hAnsi="Arial" w:hint="default"/>
        <w:b/>
        <w:i w:val="0"/>
        <w:sz w:val="24"/>
      </w:rPr>
    </w:lvl>
    <w:lvl w:ilvl="3">
      <w:start w:val="1"/>
      <w:numFmt w:val="decimal"/>
      <w:isLgl/>
      <w:lvlText w:val="%1.%2.%3.%4"/>
      <w:lvlJc w:val="left"/>
      <w:pPr>
        <w:tabs>
          <w:tab w:val="num" w:pos="3011"/>
        </w:tabs>
        <w:ind w:left="710" w:firstLine="141"/>
      </w:pPr>
      <w:rPr>
        <w:rFonts w:hint="eastAsia"/>
      </w:rPr>
    </w:lvl>
    <w:lvl w:ilvl="4">
      <w:start w:val="1"/>
      <w:numFmt w:val="decimal"/>
      <w:pStyle w:val="50"/>
      <w:lvlText w:val="%1.%2.%3.%4.%5"/>
      <w:lvlJc w:val="left"/>
      <w:pPr>
        <w:tabs>
          <w:tab w:val="num" w:pos="379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6">
    <w:nsid w:val="43914D79"/>
    <w:multiLevelType w:val="hybridMultilevel"/>
    <w:tmpl w:val="CE540C26"/>
    <w:lvl w:ilvl="0" w:tplc="B1F22854">
      <w:start w:val="1"/>
      <w:numFmt w:val="decimal"/>
      <w:pStyle w:val="2"/>
      <w:lvlText w:val="%1)"/>
      <w:lvlJc w:val="left"/>
      <w:pPr>
        <w:tabs>
          <w:tab w:val="num" w:pos="839"/>
        </w:tabs>
        <w:ind w:left="839" w:hanging="419"/>
      </w:pPr>
      <w:rPr>
        <w:rFonts w:ascii="Times New Roman" w:eastAsia="宋体"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4E8A5C7F"/>
    <w:multiLevelType w:val="hybridMultilevel"/>
    <w:tmpl w:val="471C8068"/>
    <w:lvl w:ilvl="0" w:tplc="819494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44638E4"/>
    <w:multiLevelType w:val="hybridMultilevel"/>
    <w:tmpl w:val="A6AC7CFC"/>
    <w:lvl w:ilvl="0" w:tplc="E02A6A36">
      <w:start w:val="1"/>
      <w:numFmt w:val="decimal"/>
      <w:pStyle w:val="a"/>
      <w:lvlText w:val="[%1]."/>
      <w:lvlJc w:val="left"/>
      <w:pPr>
        <w:tabs>
          <w:tab w:val="num" w:pos="780"/>
        </w:tabs>
        <w:ind w:left="780" w:hanging="420"/>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5BD25AC5"/>
    <w:multiLevelType w:val="hybridMultilevel"/>
    <w:tmpl w:val="0A9A1A66"/>
    <w:lvl w:ilvl="0" w:tplc="2CD65F54">
      <w:start w:val="1"/>
      <w:numFmt w:val="decimal"/>
      <w:pStyle w:val="9"/>
      <w:lvlText w:val="%1). "/>
      <w:lvlJc w:val="left"/>
      <w:pPr>
        <w:ind w:left="420" w:hanging="420"/>
      </w:pPr>
      <w:rPr>
        <w:rFonts w:ascii="Times New Roman" w:eastAsia="宋体" w:hAnsi="Times New Roman" w:cs="Times New Roman" w:hint="default"/>
        <w:b w:val="0"/>
        <w:bCs w:val="0"/>
        <w:i w:val="0"/>
        <w:iCs w:val="0"/>
        <w:caps w:val="0"/>
        <w:smallCaps w:val="0"/>
        <w:strike w:val="0"/>
        <w:dstrike w:val="0"/>
        <w:snapToGrid w:val="0"/>
        <w:vanish w:val="0"/>
        <w:color w:val="000000"/>
        <w:spacing w:val="0"/>
        <w:kern w:val="0"/>
        <w:position w:val="0"/>
        <w:sz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29F441F"/>
    <w:multiLevelType w:val="hybridMultilevel"/>
    <w:tmpl w:val="1E54E202"/>
    <w:lvl w:ilvl="0" w:tplc="7BE8F836">
      <w:start w:val="1"/>
      <w:numFmt w:val="lowerLetter"/>
      <w:pStyle w:val="7"/>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1">
    <w:nsid w:val="63BF5CD7"/>
    <w:multiLevelType w:val="singleLevel"/>
    <w:tmpl w:val="2120090A"/>
    <w:lvl w:ilvl="0">
      <w:start w:val="1"/>
      <w:numFmt w:val="bullet"/>
      <w:pStyle w:val="8"/>
      <w:lvlText w:val=""/>
      <w:lvlJc w:val="left"/>
      <w:pPr>
        <w:tabs>
          <w:tab w:val="num" w:pos="425"/>
        </w:tabs>
        <w:ind w:left="425" w:hanging="425"/>
      </w:pPr>
      <w:rPr>
        <w:rFonts w:ascii="Wingdings" w:hAnsi="Wingdings" w:hint="default"/>
      </w:rPr>
    </w:lvl>
  </w:abstractNum>
  <w:abstractNum w:abstractNumId="12">
    <w:nsid w:val="6B4F742F"/>
    <w:multiLevelType w:val="hybridMultilevel"/>
    <w:tmpl w:val="83E091E0"/>
    <w:lvl w:ilvl="0" w:tplc="867A79B0">
      <w:start w:val="1"/>
      <w:numFmt w:val="bullet"/>
      <w:pStyle w:val="3"/>
      <w:lvlText w:val=""/>
      <w:lvlJc w:val="left"/>
      <w:pPr>
        <w:ind w:left="84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3">
    <w:nsid w:val="6C2A66C9"/>
    <w:multiLevelType w:val="hybridMultilevel"/>
    <w:tmpl w:val="A6824742"/>
    <w:lvl w:ilvl="0" w:tplc="B9AC92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0C74515"/>
    <w:multiLevelType w:val="multilevel"/>
    <w:tmpl w:val="F7B6C780"/>
    <w:lvl w:ilvl="0">
      <w:start w:val="1"/>
      <w:numFmt w:val="chineseCountingThousand"/>
      <w:pStyle w:val="10"/>
      <w:lvlText w:val="第%1章 "/>
      <w:lvlJc w:val="left"/>
      <w:pPr>
        <w:tabs>
          <w:tab w:val="num" w:pos="3402"/>
        </w:tabs>
        <w:ind w:left="3822" w:hanging="420"/>
      </w:pPr>
      <w:rPr>
        <w:rFonts w:hint="default"/>
        <w:b/>
        <w:i w:val="0"/>
        <w:caps w:val="0"/>
        <w:strike w:val="0"/>
        <w:dstrike w:val="0"/>
        <w:vanish w:val="0"/>
        <w:color w:val="auto"/>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tabs>
          <w:tab w:val="num" w:pos="576"/>
        </w:tabs>
        <w:ind w:left="576" w:hanging="576"/>
      </w:pPr>
      <w:rPr>
        <w:rFonts w:hint="eastAsia"/>
      </w:rPr>
    </w:lvl>
    <w:lvl w:ilvl="2">
      <w:start w:val="1"/>
      <w:numFmt w:val="decimal"/>
      <w:pStyle w:val="30"/>
      <w:isLgl/>
      <w:lvlText w:val="%1.%2.%3"/>
      <w:lvlJc w:val="left"/>
      <w:pPr>
        <w:tabs>
          <w:tab w:val="num" w:pos="720"/>
        </w:tabs>
        <w:ind w:left="720" w:hanging="720"/>
      </w:pPr>
      <w:rPr>
        <w:rFonts w:hint="eastAsia"/>
        <w:lang w:val="en-US"/>
      </w:rPr>
    </w:lvl>
    <w:lvl w:ilvl="3">
      <w:start w:val="1"/>
      <w:numFmt w:val="decimal"/>
      <w:pStyle w:val="4"/>
      <w:isLgl/>
      <w:lvlText w:val="%1.%2.%3.%4"/>
      <w:lvlJc w:val="left"/>
      <w:pPr>
        <w:tabs>
          <w:tab w:val="num" w:pos="864"/>
        </w:tabs>
        <w:ind w:left="864" w:hanging="864"/>
      </w:pPr>
      <w:rPr>
        <w:rFonts w:ascii="Arial" w:eastAsia="宋体" w:hAnsi="Arial" w:hint="default"/>
        <w:b/>
        <w:i w:val="0"/>
        <w:sz w:val="21"/>
      </w:rPr>
    </w:lvl>
    <w:lvl w:ilvl="4">
      <w:start w:val="1"/>
      <w:numFmt w:val="decimal"/>
      <w:isLgl/>
      <w:lvlText w:val="%1.%2.%3.%4.%5"/>
      <w:lvlJc w:val="left"/>
      <w:pPr>
        <w:tabs>
          <w:tab w:val="num" w:pos="1008"/>
        </w:tabs>
        <w:ind w:left="1008" w:hanging="1008"/>
      </w:pPr>
      <w:rPr>
        <w:rFonts w:hint="eastAsia"/>
      </w:rPr>
    </w:lvl>
    <w:lvl w:ilvl="5">
      <w:start w:val="1"/>
      <w:numFmt w:val="decimal"/>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lvlText w:val="[%9]"/>
      <w:lvlJc w:val="left"/>
      <w:pPr>
        <w:tabs>
          <w:tab w:val="num" w:pos="360"/>
        </w:tabs>
        <w:ind w:left="360" w:hanging="360"/>
      </w:pPr>
      <w:rPr>
        <w:rFonts w:hint="default"/>
      </w:rPr>
    </w:lvl>
  </w:abstractNum>
  <w:num w:numId="1">
    <w:abstractNumId w:val="2"/>
  </w:num>
  <w:num w:numId="2">
    <w:abstractNumId w:val="14"/>
  </w:num>
  <w:num w:numId="3">
    <w:abstractNumId w:val="5"/>
  </w:num>
  <w:num w:numId="4">
    <w:abstractNumId w:val="11"/>
  </w:num>
  <w:num w:numId="5">
    <w:abstractNumId w:val="9"/>
  </w:num>
  <w:num w:numId="6">
    <w:abstractNumId w:val="8"/>
  </w:num>
  <w:num w:numId="7">
    <w:abstractNumId w:val="3"/>
  </w:num>
  <w:num w:numId="8">
    <w:abstractNumId w:val="6"/>
  </w:num>
  <w:num w:numId="9">
    <w:abstractNumId w:val="12"/>
  </w:num>
  <w:num w:numId="10">
    <w:abstractNumId w:val="0"/>
  </w:num>
  <w:num w:numId="11">
    <w:abstractNumId w:val="10"/>
  </w:num>
  <w:num w:numId="12">
    <w:abstractNumId w:val="13"/>
  </w:num>
  <w:num w:numId="13">
    <w:abstractNumId w:val="7"/>
  </w:num>
  <w:num w:numId="14">
    <w:abstractNumId w:val="4"/>
  </w:num>
  <w:num w:numId="15">
    <w:abstractNumId w:val="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6534"/>
    <w:rsid w:val="000011C3"/>
    <w:rsid w:val="00002491"/>
    <w:rsid w:val="0000366B"/>
    <w:rsid w:val="000039B6"/>
    <w:rsid w:val="00004536"/>
    <w:rsid w:val="00004581"/>
    <w:rsid w:val="00011222"/>
    <w:rsid w:val="000128E8"/>
    <w:rsid w:val="00016498"/>
    <w:rsid w:val="00017486"/>
    <w:rsid w:val="00017D2C"/>
    <w:rsid w:val="00020675"/>
    <w:rsid w:val="00030428"/>
    <w:rsid w:val="0003261D"/>
    <w:rsid w:val="00037367"/>
    <w:rsid w:val="00046892"/>
    <w:rsid w:val="000510EC"/>
    <w:rsid w:val="000527A8"/>
    <w:rsid w:val="000530F4"/>
    <w:rsid w:val="00053F4A"/>
    <w:rsid w:val="000541EC"/>
    <w:rsid w:val="000554D1"/>
    <w:rsid w:val="00056435"/>
    <w:rsid w:val="000568E7"/>
    <w:rsid w:val="0005715D"/>
    <w:rsid w:val="00061C6B"/>
    <w:rsid w:val="000624A1"/>
    <w:rsid w:val="00063636"/>
    <w:rsid w:val="000667FF"/>
    <w:rsid w:val="000677DD"/>
    <w:rsid w:val="00070DCE"/>
    <w:rsid w:val="00071D30"/>
    <w:rsid w:val="00072BD3"/>
    <w:rsid w:val="000736B3"/>
    <w:rsid w:val="000766E5"/>
    <w:rsid w:val="00076FDD"/>
    <w:rsid w:val="00081547"/>
    <w:rsid w:val="0008241A"/>
    <w:rsid w:val="000868EA"/>
    <w:rsid w:val="00086942"/>
    <w:rsid w:val="00086A45"/>
    <w:rsid w:val="00094E50"/>
    <w:rsid w:val="000A0C27"/>
    <w:rsid w:val="000A2E19"/>
    <w:rsid w:val="000A6038"/>
    <w:rsid w:val="000A7C8D"/>
    <w:rsid w:val="000B040C"/>
    <w:rsid w:val="000B1780"/>
    <w:rsid w:val="000B3043"/>
    <w:rsid w:val="000C089A"/>
    <w:rsid w:val="000C17C2"/>
    <w:rsid w:val="000C1953"/>
    <w:rsid w:val="000C3E52"/>
    <w:rsid w:val="000C4DD5"/>
    <w:rsid w:val="000D1010"/>
    <w:rsid w:val="000D5234"/>
    <w:rsid w:val="000E2ED4"/>
    <w:rsid w:val="000E3DF2"/>
    <w:rsid w:val="000E4581"/>
    <w:rsid w:val="000E4ED7"/>
    <w:rsid w:val="000E7878"/>
    <w:rsid w:val="000F01A4"/>
    <w:rsid w:val="000F03AF"/>
    <w:rsid w:val="000F0D5F"/>
    <w:rsid w:val="000F2C36"/>
    <w:rsid w:val="000F372C"/>
    <w:rsid w:val="000F54DE"/>
    <w:rsid w:val="000F618C"/>
    <w:rsid w:val="000F69ED"/>
    <w:rsid w:val="0010101B"/>
    <w:rsid w:val="001051CB"/>
    <w:rsid w:val="001074E0"/>
    <w:rsid w:val="001148B9"/>
    <w:rsid w:val="00115724"/>
    <w:rsid w:val="001226D6"/>
    <w:rsid w:val="001308E9"/>
    <w:rsid w:val="00132212"/>
    <w:rsid w:val="00133EFD"/>
    <w:rsid w:val="001361A9"/>
    <w:rsid w:val="00137B8F"/>
    <w:rsid w:val="00140954"/>
    <w:rsid w:val="00142CB4"/>
    <w:rsid w:val="0014374A"/>
    <w:rsid w:val="00143BFC"/>
    <w:rsid w:val="0014418B"/>
    <w:rsid w:val="001453DF"/>
    <w:rsid w:val="00145C28"/>
    <w:rsid w:val="00146F16"/>
    <w:rsid w:val="001521CA"/>
    <w:rsid w:val="001526AD"/>
    <w:rsid w:val="00152827"/>
    <w:rsid w:val="00153240"/>
    <w:rsid w:val="00160BD8"/>
    <w:rsid w:val="001641C3"/>
    <w:rsid w:val="00165BEE"/>
    <w:rsid w:val="00165BFA"/>
    <w:rsid w:val="001665E0"/>
    <w:rsid w:val="001700E1"/>
    <w:rsid w:val="00175694"/>
    <w:rsid w:val="00176512"/>
    <w:rsid w:val="001856A3"/>
    <w:rsid w:val="00186539"/>
    <w:rsid w:val="001874EF"/>
    <w:rsid w:val="00190634"/>
    <w:rsid w:val="001925D1"/>
    <w:rsid w:val="00195CE6"/>
    <w:rsid w:val="00196788"/>
    <w:rsid w:val="001A1929"/>
    <w:rsid w:val="001B0968"/>
    <w:rsid w:val="001B2862"/>
    <w:rsid w:val="001B2B5B"/>
    <w:rsid w:val="001B57C2"/>
    <w:rsid w:val="001C0191"/>
    <w:rsid w:val="001C0FC4"/>
    <w:rsid w:val="001C456F"/>
    <w:rsid w:val="001C5EAF"/>
    <w:rsid w:val="001D0102"/>
    <w:rsid w:val="001D13D6"/>
    <w:rsid w:val="001D44F4"/>
    <w:rsid w:val="001D72D6"/>
    <w:rsid w:val="001E1F8B"/>
    <w:rsid w:val="001E20FE"/>
    <w:rsid w:val="001E2E9B"/>
    <w:rsid w:val="001E5D9A"/>
    <w:rsid w:val="001E5FB1"/>
    <w:rsid w:val="001F30A3"/>
    <w:rsid w:val="001F5448"/>
    <w:rsid w:val="001F6247"/>
    <w:rsid w:val="00205151"/>
    <w:rsid w:val="0020677D"/>
    <w:rsid w:val="002075D4"/>
    <w:rsid w:val="002107CC"/>
    <w:rsid w:val="002120EE"/>
    <w:rsid w:val="002142DB"/>
    <w:rsid w:val="00216B35"/>
    <w:rsid w:val="00216D00"/>
    <w:rsid w:val="00221D9A"/>
    <w:rsid w:val="00223D53"/>
    <w:rsid w:val="002245C1"/>
    <w:rsid w:val="00233E96"/>
    <w:rsid w:val="002406EE"/>
    <w:rsid w:val="00241EBC"/>
    <w:rsid w:val="00241FE8"/>
    <w:rsid w:val="00243051"/>
    <w:rsid w:val="00243AC7"/>
    <w:rsid w:val="00244BB6"/>
    <w:rsid w:val="00244C0F"/>
    <w:rsid w:val="00245BD5"/>
    <w:rsid w:val="00245E47"/>
    <w:rsid w:val="00247385"/>
    <w:rsid w:val="00253469"/>
    <w:rsid w:val="00257E8F"/>
    <w:rsid w:val="0026054F"/>
    <w:rsid w:val="00260864"/>
    <w:rsid w:val="00261E5E"/>
    <w:rsid w:val="00264FFE"/>
    <w:rsid w:val="002655A0"/>
    <w:rsid w:val="00272625"/>
    <w:rsid w:val="0027350D"/>
    <w:rsid w:val="002757A3"/>
    <w:rsid w:val="00275B69"/>
    <w:rsid w:val="00275E3E"/>
    <w:rsid w:val="00276B2E"/>
    <w:rsid w:val="002776EA"/>
    <w:rsid w:val="00282684"/>
    <w:rsid w:val="00285E49"/>
    <w:rsid w:val="002A385C"/>
    <w:rsid w:val="002A40DD"/>
    <w:rsid w:val="002A56ED"/>
    <w:rsid w:val="002B1521"/>
    <w:rsid w:val="002B4B6A"/>
    <w:rsid w:val="002B5550"/>
    <w:rsid w:val="002C29BF"/>
    <w:rsid w:val="002C3FFD"/>
    <w:rsid w:val="002C5372"/>
    <w:rsid w:val="002C60AC"/>
    <w:rsid w:val="002C62E6"/>
    <w:rsid w:val="002D456E"/>
    <w:rsid w:val="002D6837"/>
    <w:rsid w:val="002E68B1"/>
    <w:rsid w:val="002E7C75"/>
    <w:rsid w:val="002F2723"/>
    <w:rsid w:val="002F278E"/>
    <w:rsid w:val="0030225A"/>
    <w:rsid w:val="003029D4"/>
    <w:rsid w:val="00302C1F"/>
    <w:rsid w:val="00303B0E"/>
    <w:rsid w:val="003064DA"/>
    <w:rsid w:val="00306D2B"/>
    <w:rsid w:val="003111B1"/>
    <w:rsid w:val="003119D7"/>
    <w:rsid w:val="003166D2"/>
    <w:rsid w:val="003209AF"/>
    <w:rsid w:val="00321B89"/>
    <w:rsid w:val="00322C11"/>
    <w:rsid w:val="00323C6A"/>
    <w:rsid w:val="00325CDE"/>
    <w:rsid w:val="0033038A"/>
    <w:rsid w:val="003326C1"/>
    <w:rsid w:val="00336533"/>
    <w:rsid w:val="00340E95"/>
    <w:rsid w:val="00342802"/>
    <w:rsid w:val="0034507B"/>
    <w:rsid w:val="00345363"/>
    <w:rsid w:val="0034626E"/>
    <w:rsid w:val="003507F2"/>
    <w:rsid w:val="00350A6D"/>
    <w:rsid w:val="00351CE2"/>
    <w:rsid w:val="003531EE"/>
    <w:rsid w:val="00354933"/>
    <w:rsid w:val="00354E24"/>
    <w:rsid w:val="003570CE"/>
    <w:rsid w:val="00360A18"/>
    <w:rsid w:val="00361334"/>
    <w:rsid w:val="00367A0C"/>
    <w:rsid w:val="00370A72"/>
    <w:rsid w:val="00371BB3"/>
    <w:rsid w:val="00371E72"/>
    <w:rsid w:val="003757AB"/>
    <w:rsid w:val="00377BE1"/>
    <w:rsid w:val="00381ED0"/>
    <w:rsid w:val="003869EF"/>
    <w:rsid w:val="00387499"/>
    <w:rsid w:val="00387D3F"/>
    <w:rsid w:val="00391867"/>
    <w:rsid w:val="00391B65"/>
    <w:rsid w:val="00392623"/>
    <w:rsid w:val="00396AE5"/>
    <w:rsid w:val="003A168B"/>
    <w:rsid w:val="003A30C1"/>
    <w:rsid w:val="003A3100"/>
    <w:rsid w:val="003A37AB"/>
    <w:rsid w:val="003A5C56"/>
    <w:rsid w:val="003B0F36"/>
    <w:rsid w:val="003B3409"/>
    <w:rsid w:val="003B435E"/>
    <w:rsid w:val="003B575D"/>
    <w:rsid w:val="003C1C78"/>
    <w:rsid w:val="003C3C49"/>
    <w:rsid w:val="003C4456"/>
    <w:rsid w:val="003C4DD1"/>
    <w:rsid w:val="003C53DC"/>
    <w:rsid w:val="003C6E33"/>
    <w:rsid w:val="003D3D5E"/>
    <w:rsid w:val="003D65E5"/>
    <w:rsid w:val="003D721E"/>
    <w:rsid w:val="003E25B6"/>
    <w:rsid w:val="003E37B2"/>
    <w:rsid w:val="003E58FE"/>
    <w:rsid w:val="003E7B38"/>
    <w:rsid w:val="003F1096"/>
    <w:rsid w:val="003F315B"/>
    <w:rsid w:val="003F3C29"/>
    <w:rsid w:val="003F5C5E"/>
    <w:rsid w:val="0040581E"/>
    <w:rsid w:val="004073E9"/>
    <w:rsid w:val="00411C89"/>
    <w:rsid w:val="004164F0"/>
    <w:rsid w:val="00416EC5"/>
    <w:rsid w:val="0041718C"/>
    <w:rsid w:val="00424FFE"/>
    <w:rsid w:val="00426FC2"/>
    <w:rsid w:val="0042791C"/>
    <w:rsid w:val="00430D1F"/>
    <w:rsid w:val="00431688"/>
    <w:rsid w:val="00431C5E"/>
    <w:rsid w:val="0043456D"/>
    <w:rsid w:val="00434C67"/>
    <w:rsid w:val="00440C5C"/>
    <w:rsid w:val="00440E29"/>
    <w:rsid w:val="00441B63"/>
    <w:rsid w:val="00441D43"/>
    <w:rsid w:val="0044325B"/>
    <w:rsid w:val="00445F7E"/>
    <w:rsid w:val="00452C3A"/>
    <w:rsid w:val="00453E88"/>
    <w:rsid w:val="00454B91"/>
    <w:rsid w:val="004579F0"/>
    <w:rsid w:val="00457EF0"/>
    <w:rsid w:val="00460076"/>
    <w:rsid w:val="00460545"/>
    <w:rsid w:val="00466558"/>
    <w:rsid w:val="00466CBC"/>
    <w:rsid w:val="00470D95"/>
    <w:rsid w:val="0047182A"/>
    <w:rsid w:val="00473E58"/>
    <w:rsid w:val="00474A13"/>
    <w:rsid w:val="004755CD"/>
    <w:rsid w:val="00477BED"/>
    <w:rsid w:val="0048176D"/>
    <w:rsid w:val="00496B18"/>
    <w:rsid w:val="004A200F"/>
    <w:rsid w:val="004A227C"/>
    <w:rsid w:val="004A4550"/>
    <w:rsid w:val="004A59BB"/>
    <w:rsid w:val="004A6143"/>
    <w:rsid w:val="004B3DBE"/>
    <w:rsid w:val="004C16A6"/>
    <w:rsid w:val="004C2083"/>
    <w:rsid w:val="004C78C3"/>
    <w:rsid w:val="004D4965"/>
    <w:rsid w:val="004D544C"/>
    <w:rsid w:val="004D69EE"/>
    <w:rsid w:val="004D6A11"/>
    <w:rsid w:val="004E2EBA"/>
    <w:rsid w:val="004E33B4"/>
    <w:rsid w:val="004E505B"/>
    <w:rsid w:val="004E79E6"/>
    <w:rsid w:val="004E7A94"/>
    <w:rsid w:val="004F04C4"/>
    <w:rsid w:val="004F0CB3"/>
    <w:rsid w:val="004F0DE2"/>
    <w:rsid w:val="004F2AEF"/>
    <w:rsid w:val="004F2E76"/>
    <w:rsid w:val="004F35CA"/>
    <w:rsid w:val="004F3E3B"/>
    <w:rsid w:val="0050434E"/>
    <w:rsid w:val="00505502"/>
    <w:rsid w:val="00505DFC"/>
    <w:rsid w:val="005065C0"/>
    <w:rsid w:val="00507012"/>
    <w:rsid w:val="00510F96"/>
    <w:rsid w:val="005119B3"/>
    <w:rsid w:val="00512077"/>
    <w:rsid w:val="005143D6"/>
    <w:rsid w:val="00516296"/>
    <w:rsid w:val="00516634"/>
    <w:rsid w:val="0052261C"/>
    <w:rsid w:val="005241A5"/>
    <w:rsid w:val="0052786A"/>
    <w:rsid w:val="00530B49"/>
    <w:rsid w:val="00531ACB"/>
    <w:rsid w:val="005330C0"/>
    <w:rsid w:val="0053397D"/>
    <w:rsid w:val="0053749D"/>
    <w:rsid w:val="00541B5F"/>
    <w:rsid w:val="00543433"/>
    <w:rsid w:val="005451A3"/>
    <w:rsid w:val="005459F7"/>
    <w:rsid w:val="00547E2A"/>
    <w:rsid w:val="0055758F"/>
    <w:rsid w:val="0056246A"/>
    <w:rsid w:val="005648A9"/>
    <w:rsid w:val="00570C20"/>
    <w:rsid w:val="00570CDE"/>
    <w:rsid w:val="0057192B"/>
    <w:rsid w:val="005724EB"/>
    <w:rsid w:val="00572C58"/>
    <w:rsid w:val="00573479"/>
    <w:rsid w:val="00576828"/>
    <w:rsid w:val="00576EC0"/>
    <w:rsid w:val="00586885"/>
    <w:rsid w:val="005924BA"/>
    <w:rsid w:val="00592EE5"/>
    <w:rsid w:val="005945B4"/>
    <w:rsid w:val="005970BF"/>
    <w:rsid w:val="005A0F78"/>
    <w:rsid w:val="005A3532"/>
    <w:rsid w:val="005A5E80"/>
    <w:rsid w:val="005A7B72"/>
    <w:rsid w:val="005B0CCE"/>
    <w:rsid w:val="005B2645"/>
    <w:rsid w:val="005B2BF0"/>
    <w:rsid w:val="005C14D8"/>
    <w:rsid w:val="005D4074"/>
    <w:rsid w:val="005D763D"/>
    <w:rsid w:val="005E1549"/>
    <w:rsid w:val="005E2614"/>
    <w:rsid w:val="005E4725"/>
    <w:rsid w:val="005E4772"/>
    <w:rsid w:val="005F4965"/>
    <w:rsid w:val="005F71F5"/>
    <w:rsid w:val="005F7636"/>
    <w:rsid w:val="0060187E"/>
    <w:rsid w:val="0060243B"/>
    <w:rsid w:val="00610A68"/>
    <w:rsid w:val="00610B15"/>
    <w:rsid w:val="0061204B"/>
    <w:rsid w:val="00612E88"/>
    <w:rsid w:val="00614514"/>
    <w:rsid w:val="00615CD8"/>
    <w:rsid w:val="006231B3"/>
    <w:rsid w:val="00625A31"/>
    <w:rsid w:val="00636752"/>
    <w:rsid w:val="00640C1F"/>
    <w:rsid w:val="00641366"/>
    <w:rsid w:val="00644E3E"/>
    <w:rsid w:val="006453A7"/>
    <w:rsid w:val="00645474"/>
    <w:rsid w:val="00646E77"/>
    <w:rsid w:val="00646E7E"/>
    <w:rsid w:val="006535D6"/>
    <w:rsid w:val="006544E5"/>
    <w:rsid w:val="00661939"/>
    <w:rsid w:val="00663621"/>
    <w:rsid w:val="00663E8E"/>
    <w:rsid w:val="00670546"/>
    <w:rsid w:val="00680D9C"/>
    <w:rsid w:val="0068421A"/>
    <w:rsid w:val="0068663D"/>
    <w:rsid w:val="006935BA"/>
    <w:rsid w:val="00694A1E"/>
    <w:rsid w:val="006959DC"/>
    <w:rsid w:val="006A070A"/>
    <w:rsid w:val="006A0A3B"/>
    <w:rsid w:val="006A122B"/>
    <w:rsid w:val="006A165D"/>
    <w:rsid w:val="006A1A01"/>
    <w:rsid w:val="006A1A43"/>
    <w:rsid w:val="006B018C"/>
    <w:rsid w:val="006B0A71"/>
    <w:rsid w:val="006B1592"/>
    <w:rsid w:val="006B1EFB"/>
    <w:rsid w:val="006B3BD5"/>
    <w:rsid w:val="006B5C99"/>
    <w:rsid w:val="006B5E7D"/>
    <w:rsid w:val="006B6E38"/>
    <w:rsid w:val="006C20F6"/>
    <w:rsid w:val="006C2106"/>
    <w:rsid w:val="006C2ACE"/>
    <w:rsid w:val="006C6FCB"/>
    <w:rsid w:val="006C795E"/>
    <w:rsid w:val="006D1D69"/>
    <w:rsid w:val="006D4560"/>
    <w:rsid w:val="006D64AF"/>
    <w:rsid w:val="006D7753"/>
    <w:rsid w:val="006E2EE1"/>
    <w:rsid w:val="006E3D44"/>
    <w:rsid w:val="006E5E86"/>
    <w:rsid w:val="006F0F80"/>
    <w:rsid w:val="006F35D4"/>
    <w:rsid w:val="006F4792"/>
    <w:rsid w:val="006F4B5D"/>
    <w:rsid w:val="006F5415"/>
    <w:rsid w:val="006F7B83"/>
    <w:rsid w:val="0070063E"/>
    <w:rsid w:val="00703DE2"/>
    <w:rsid w:val="0070422B"/>
    <w:rsid w:val="00712F2D"/>
    <w:rsid w:val="00714CB7"/>
    <w:rsid w:val="00715151"/>
    <w:rsid w:val="00715718"/>
    <w:rsid w:val="00716903"/>
    <w:rsid w:val="007173E8"/>
    <w:rsid w:val="007202EF"/>
    <w:rsid w:val="0072083A"/>
    <w:rsid w:val="00722ABF"/>
    <w:rsid w:val="00726122"/>
    <w:rsid w:val="00727E00"/>
    <w:rsid w:val="00731ED1"/>
    <w:rsid w:val="00733919"/>
    <w:rsid w:val="007340F9"/>
    <w:rsid w:val="007358F7"/>
    <w:rsid w:val="00736618"/>
    <w:rsid w:val="00741300"/>
    <w:rsid w:val="00742EA0"/>
    <w:rsid w:val="007430B4"/>
    <w:rsid w:val="00745784"/>
    <w:rsid w:val="00745DC1"/>
    <w:rsid w:val="00746139"/>
    <w:rsid w:val="00746BF7"/>
    <w:rsid w:val="00750BBB"/>
    <w:rsid w:val="00751FE4"/>
    <w:rsid w:val="00752D7B"/>
    <w:rsid w:val="00753B91"/>
    <w:rsid w:val="00754B09"/>
    <w:rsid w:val="007559E2"/>
    <w:rsid w:val="00756D5B"/>
    <w:rsid w:val="00764FFF"/>
    <w:rsid w:val="00765537"/>
    <w:rsid w:val="00767508"/>
    <w:rsid w:val="00771B5D"/>
    <w:rsid w:val="00772598"/>
    <w:rsid w:val="00773737"/>
    <w:rsid w:val="00774789"/>
    <w:rsid w:val="007800AE"/>
    <w:rsid w:val="00780995"/>
    <w:rsid w:val="007819B8"/>
    <w:rsid w:val="00783387"/>
    <w:rsid w:val="00787312"/>
    <w:rsid w:val="007913D8"/>
    <w:rsid w:val="0079266F"/>
    <w:rsid w:val="00792856"/>
    <w:rsid w:val="007938CF"/>
    <w:rsid w:val="00793E13"/>
    <w:rsid w:val="00797D94"/>
    <w:rsid w:val="007A29E8"/>
    <w:rsid w:val="007A3543"/>
    <w:rsid w:val="007A505F"/>
    <w:rsid w:val="007B31E9"/>
    <w:rsid w:val="007B5C6F"/>
    <w:rsid w:val="007B7073"/>
    <w:rsid w:val="007C60C0"/>
    <w:rsid w:val="007C6204"/>
    <w:rsid w:val="007C6DC0"/>
    <w:rsid w:val="007C7020"/>
    <w:rsid w:val="007D01DC"/>
    <w:rsid w:val="007D5BAA"/>
    <w:rsid w:val="007D6DF5"/>
    <w:rsid w:val="007D6F82"/>
    <w:rsid w:val="007E320D"/>
    <w:rsid w:val="007E367F"/>
    <w:rsid w:val="007E43D8"/>
    <w:rsid w:val="007E46B7"/>
    <w:rsid w:val="007F4C4F"/>
    <w:rsid w:val="00801AA7"/>
    <w:rsid w:val="008038FB"/>
    <w:rsid w:val="00805E41"/>
    <w:rsid w:val="00812461"/>
    <w:rsid w:val="00813BE7"/>
    <w:rsid w:val="008164A0"/>
    <w:rsid w:val="00816AE6"/>
    <w:rsid w:val="00816BFC"/>
    <w:rsid w:val="00824A2E"/>
    <w:rsid w:val="008254BB"/>
    <w:rsid w:val="00825B9B"/>
    <w:rsid w:val="00831467"/>
    <w:rsid w:val="00837596"/>
    <w:rsid w:val="00840411"/>
    <w:rsid w:val="008410AE"/>
    <w:rsid w:val="008425DC"/>
    <w:rsid w:val="008449A9"/>
    <w:rsid w:val="00845E66"/>
    <w:rsid w:val="00847DC3"/>
    <w:rsid w:val="00856A4F"/>
    <w:rsid w:val="0086037E"/>
    <w:rsid w:val="00860595"/>
    <w:rsid w:val="00861E86"/>
    <w:rsid w:val="008642B8"/>
    <w:rsid w:val="00873761"/>
    <w:rsid w:val="008748ED"/>
    <w:rsid w:val="00874C8C"/>
    <w:rsid w:val="00874D61"/>
    <w:rsid w:val="008758B2"/>
    <w:rsid w:val="00876B94"/>
    <w:rsid w:val="00877496"/>
    <w:rsid w:val="00884FD3"/>
    <w:rsid w:val="008862E2"/>
    <w:rsid w:val="0089147B"/>
    <w:rsid w:val="008946FB"/>
    <w:rsid w:val="00895479"/>
    <w:rsid w:val="008966F6"/>
    <w:rsid w:val="00896BA2"/>
    <w:rsid w:val="0089726B"/>
    <w:rsid w:val="008B04F2"/>
    <w:rsid w:val="008B24A1"/>
    <w:rsid w:val="008B4B01"/>
    <w:rsid w:val="008B695E"/>
    <w:rsid w:val="008B707C"/>
    <w:rsid w:val="008B75A0"/>
    <w:rsid w:val="008B7E1E"/>
    <w:rsid w:val="008C3C37"/>
    <w:rsid w:val="008C7A47"/>
    <w:rsid w:val="008D4AD7"/>
    <w:rsid w:val="008D6630"/>
    <w:rsid w:val="008E18F2"/>
    <w:rsid w:val="008E7523"/>
    <w:rsid w:val="008E7ACC"/>
    <w:rsid w:val="008F07D4"/>
    <w:rsid w:val="008F18DB"/>
    <w:rsid w:val="008F2045"/>
    <w:rsid w:val="008F77D9"/>
    <w:rsid w:val="00902365"/>
    <w:rsid w:val="009024E8"/>
    <w:rsid w:val="00906411"/>
    <w:rsid w:val="00911EAA"/>
    <w:rsid w:val="009137AD"/>
    <w:rsid w:val="009167BA"/>
    <w:rsid w:val="00917D53"/>
    <w:rsid w:val="00917D7D"/>
    <w:rsid w:val="00921171"/>
    <w:rsid w:val="00921DBF"/>
    <w:rsid w:val="00925170"/>
    <w:rsid w:val="009316D6"/>
    <w:rsid w:val="0093253F"/>
    <w:rsid w:val="00933599"/>
    <w:rsid w:val="0093549F"/>
    <w:rsid w:val="00935A71"/>
    <w:rsid w:val="00935D99"/>
    <w:rsid w:val="00936673"/>
    <w:rsid w:val="00937C9A"/>
    <w:rsid w:val="00940503"/>
    <w:rsid w:val="00940735"/>
    <w:rsid w:val="00941017"/>
    <w:rsid w:val="00941581"/>
    <w:rsid w:val="0094333B"/>
    <w:rsid w:val="00945AD9"/>
    <w:rsid w:val="00952429"/>
    <w:rsid w:val="00955B3A"/>
    <w:rsid w:val="00960438"/>
    <w:rsid w:val="00960D12"/>
    <w:rsid w:val="00961939"/>
    <w:rsid w:val="00964E28"/>
    <w:rsid w:val="0097010C"/>
    <w:rsid w:val="00974F32"/>
    <w:rsid w:val="009777E1"/>
    <w:rsid w:val="00982B40"/>
    <w:rsid w:val="009838C1"/>
    <w:rsid w:val="0098393D"/>
    <w:rsid w:val="00984107"/>
    <w:rsid w:val="00987DA8"/>
    <w:rsid w:val="00991251"/>
    <w:rsid w:val="00991A7C"/>
    <w:rsid w:val="00997CF7"/>
    <w:rsid w:val="009A28E3"/>
    <w:rsid w:val="009A3370"/>
    <w:rsid w:val="009B0A59"/>
    <w:rsid w:val="009B22D8"/>
    <w:rsid w:val="009B437E"/>
    <w:rsid w:val="009B57F5"/>
    <w:rsid w:val="009B6D4C"/>
    <w:rsid w:val="009B6F69"/>
    <w:rsid w:val="009C02D7"/>
    <w:rsid w:val="009C5FAC"/>
    <w:rsid w:val="009C6928"/>
    <w:rsid w:val="009D7AC0"/>
    <w:rsid w:val="009E31FF"/>
    <w:rsid w:val="009E5AD1"/>
    <w:rsid w:val="009E7CF0"/>
    <w:rsid w:val="009F3880"/>
    <w:rsid w:val="009F5E13"/>
    <w:rsid w:val="00A0012F"/>
    <w:rsid w:val="00A07F02"/>
    <w:rsid w:val="00A10063"/>
    <w:rsid w:val="00A10E0E"/>
    <w:rsid w:val="00A15A84"/>
    <w:rsid w:val="00A162A4"/>
    <w:rsid w:val="00A165F7"/>
    <w:rsid w:val="00A21997"/>
    <w:rsid w:val="00A2207A"/>
    <w:rsid w:val="00A223C0"/>
    <w:rsid w:val="00A2722F"/>
    <w:rsid w:val="00A27494"/>
    <w:rsid w:val="00A27A79"/>
    <w:rsid w:val="00A31704"/>
    <w:rsid w:val="00A371B9"/>
    <w:rsid w:val="00A40BEC"/>
    <w:rsid w:val="00A40DB9"/>
    <w:rsid w:val="00A417E6"/>
    <w:rsid w:val="00A41E54"/>
    <w:rsid w:val="00A448CE"/>
    <w:rsid w:val="00A46152"/>
    <w:rsid w:val="00A464BE"/>
    <w:rsid w:val="00A468DB"/>
    <w:rsid w:val="00A46E2A"/>
    <w:rsid w:val="00A4713B"/>
    <w:rsid w:val="00A52DD9"/>
    <w:rsid w:val="00A54147"/>
    <w:rsid w:val="00A60D15"/>
    <w:rsid w:val="00A613A3"/>
    <w:rsid w:val="00A656DD"/>
    <w:rsid w:val="00A66FE6"/>
    <w:rsid w:val="00A71059"/>
    <w:rsid w:val="00A7539D"/>
    <w:rsid w:val="00A75EF8"/>
    <w:rsid w:val="00A76184"/>
    <w:rsid w:val="00A80498"/>
    <w:rsid w:val="00A8705A"/>
    <w:rsid w:val="00A90756"/>
    <w:rsid w:val="00A949B0"/>
    <w:rsid w:val="00A97503"/>
    <w:rsid w:val="00AA102E"/>
    <w:rsid w:val="00AA1C69"/>
    <w:rsid w:val="00AA26A7"/>
    <w:rsid w:val="00AA76C2"/>
    <w:rsid w:val="00AB07E3"/>
    <w:rsid w:val="00AB0E81"/>
    <w:rsid w:val="00AB12DB"/>
    <w:rsid w:val="00AB2F1E"/>
    <w:rsid w:val="00AB5870"/>
    <w:rsid w:val="00AB6C17"/>
    <w:rsid w:val="00AB6C2F"/>
    <w:rsid w:val="00AC08F0"/>
    <w:rsid w:val="00AC5FB6"/>
    <w:rsid w:val="00AC75CA"/>
    <w:rsid w:val="00AC772E"/>
    <w:rsid w:val="00AD13BC"/>
    <w:rsid w:val="00AD5CBF"/>
    <w:rsid w:val="00AD6D82"/>
    <w:rsid w:val="00AD78E0"/>
    <w:rsid w:val="00AE0B5B"/>
    <w:rsid w:val="00AE2722"/>
    <w:rsid w:val="00AE2995"/>
    <w:rsid w:val="00AE35FD"/>
    <w:rsid w:val="00AE5550"/>
    <w:rsid w:val="00AE5C4B"/>
    <w:rsid w:val="00AF288B"/>
    <w:rsid w:val="00AF37D5"/>
    <w:rsid w:val="00AF3BE8"/>
    <w:rsid w:val="00AF4706"/>
    <w:rsid w:val="00B006FD"/>
    <w:rsid w:val="00B02D76"/>
    <w:rsid w:val="00B04206"/>
    <w:rsid w:val="00B0673F"/>
    <w:rsid w:val="00B07DA8"/>
    <w:rsid w:val="00B14DEE"/>
    <w:rsid w:val="00B17B6A"/>
    <w:rsid w:val="00B22819"/>
    <w:rsid w:val="00B2409E"/>
    <w:rsid w:val="00B25A06"/>
    <w:rsid w:val="00B30A76"/>
    <w:rsid w:val="00B30E04"/>
    <w:rsid w:val="00B31677"/>
    <w:rsid w:val="00B32F71"/>
    <w:rsid w:val="00B33C84"/>
    <w:rsid w:val="00B34D72"/>
    <w:rsid w:val="00B35319"/>
    <w:rsid w:val="00B4097A"/>
    <w:rsid w:val="00B462BF"/>
    <w:rsid w:val="00B544EE"/>
    <w:rsid w:val="00B569F2"/>
    <w:rsid w:val="00B576CD"/>
    <w:rsid w:val="00B60065"/>
    <w:rsid w:val="00B61104"/>
    <w:rsid w:val="00B62688"/>
    <w:rsid w:val="00B62E96"/>
    <w:rsid w:val="00B65D8A"/>
    <w:rsid w:val="00B678F0"/>
    <w:rsid w:val="00B72309"/>
    <w:rsid w:val="00B73608"/>
    <w:rsid w:val="00B74B4B"/>
    <w:rsid w:val="00B7542F"/>
    <w:rsid w:val="00B765B4"/>
    <w:rsid w:val="00B7797B"/>
    <w:rsid w:val="00B81853"/>
    <w:rsid w:val="00B833BE"/>
    <w:rsid w:val="00B83B9A"/>
    <w:rsid w:val="00B852FC"/>
    <w:rsid w:val="00B8585C"/>
    <w:rsid w:val="00B92AE1"/>
    <w:rsid w:val="00B9421F"/>
    <w:rsid w:val="00B95A78"/>
    <w:rsid w:val="00B96598"/>
    <w:rsid w:val="00B97E84"/>
    <w:rsid w:val="00BA6C4D"/>
    <w:rsid w:val="00BB2030"/>
    <w:rsid w:val="00BB21F6"/>
    <w:rsid w:val="00BB54B7"/>
    <w:rsid w:val="00BB6F73"/>
    <w:rsid w:val="00BB783C"/>
    <w:rsid w:val="00BC2373"/>
    <w:rsid w:val="00BC4BC0"/>
    <w:rsid w:val="00BC7195"/>
    <w:rsid w:val="00BD0E0C"/>
    <w:rsid w:val="00BD0E65"/>
    <w:rsid w:val="00BE10B1"/>
    <w:rsid w:val="00BE1C93"/>
    <w:rsid w:val="00BE5809"/>
    <w:rsid w:val="00BE5B07"/>
    <w:rsid w:val="00BE6121"/>
    <w:rsid w:val="00BE666C"/>
    <w:rsid w:val="00BF42D8"/>
    <w:rsid w:val="00BF4435"/>
    <w:rsid w:val="00BF56AB"/>
    <w:rsid w:val="00C01FE3"/>
    <w:rsid w:val="00C05949"/>
    <w:rsid w:val="00C072C5"/>
    <w:rsid w:val="00C078C7"/>
    <w:rsid w:val="00C11717"/>
    <w:rsid w:val="00C1713C"/>
    <w:rsid w:val="00C177AB"/>
    <w:rsid w:val="00C26128"/>
    <w:rsid w:val="00C31C1B"/>
    <w:rsid w:val="00C34AB7"/>
    <w:rsid w:val="00C3647B"/>
    <w:rsid w:val="00C41B0A"/>
    <w:rsid w:val="00C41B4B"/>
    <w:rsid w:val="00C45221"/>
    <w:rsid w:val="00C47EBA"/>
    <w:rsid w:val="00C51DD1"/>
    <w:rsid w:val="00C52CE9"/>
    <w:rsid w:val="00C61352"/>
    <w:rsid w:val="00C62145"/>
    <w:rsid w:val="00C6308B"/>
    <w:rsid w:val="00C643A0"/>
    <w:rsid w:val="00C66E3B"/>
    <w:rsid w:val="00C678CB"/>
    <w:rsid w:val="00C704CF"/>
    <w:rsid w:val="00C75B73"/>
    <w:rsid w:val="00C75F56"/>
    <w:rsid w:val="00C76FE1"/>
    <w:rsid w:val="00C7708A"/>
    <w:rsid w:val="00C7757A"/>
    <w:rsid w:val="00C7789D"/>
    <w:rsid w:val="00C8009E"/>
    <w:rsid w:val="00C80EFB"/>
    <w:rsid w:val="00C81AFB"/>
    <w:rsid w:val="00C81B54"/>
    <w:rsid w:val="00C85AA6"/>
    <w:rsid w:val="00C869BC"/>
    <w:rsid w:val="00C91AD6"/>
    <w:rsid w:val="00C93405"/>
    <w:rsid w:val="00CA031D"/>
    <w:rsid w:val="00CA065B"/>
    <w:rsid w:val="00CA4E02"/>
    <w:rsid w:val="00CA543C"/>
    <w:rsid w:val="00CA62EF"/>
    <w:rsid w:val="00CB1180"/>
    <w:rsid w:val="00CB1E89"/>
    <w:rsid w:val="00CB2A55"/>
    <w:rsid w:val="00CB33EE"/>
    <w:rsid w:val="00CB3D06"/>
    <w:rsid w:val="00CB3DBB"/>
    <w:rsid w:val="00CB440F"/>
    <w:rsid w:val="00CB4451"/>
    <w:rsid w:val="00CC01D3"/>
    <w:rsid w:val="00CC34B8"/>
    <w:rsid w:val="00CC40AB"/>
    <w:rsid w:val="00CC4B1A"/>
    <w:rsid w:val="00CC7324"/>
    <w:rsid w:val="00CC7A8A"/>
    <w:rsid w:val="00CD0594"/>
    <w:rsid w:val="00CD0743"/>
    <w:rsid w:val="00CD407D"/>
    <w:rsid w:val="00CD6733"/>
    <w:rsid w:val="00CD7992"/>
    <w:rsid w:val="00CD7A7C"/>
    <w:rsid w:val="00CE2429"/>
    <w:rsid w:val="00CE51DD"/>
    <w:rsid w:val="00CF0434"/>
    <w:rsid w:val="00CF2C09"/>
    <w:rsid w:val="00CF398C"/>
    <w:rsid w:val="00CF5CD2"/>
    <w:rsid w:val="00D00034"/>
    <w:rsid w:val="00D0258D"/>
    <w:rsid w:val="00D02EC8"/>
    <w:rsid w:val="00D04099"/>
    <w:rsid w:val="00D040E5"/>
    <w:rsid w:val="00D0650D"/>
    <w:rsid w:val="00D066A1"/>
    <w:rsid w:val="00D075A5"/>
    <w:rsid w:val="00D14638"/>
    <w:rsid w:val="00D173B4"/>
    <w:rsid w:val="00D23731"/>
    <w:rsid w:val="00D27121"/>
    <w:rsid w:val="00D27ECA"/>
    <w:rsid w:val="00D33330"/>
    <w:rsid w:val="00D46033"/>
    <w:rsid w:val="00D46432"/>
    <w:rsid w:val="00D46483"/>
    <w:rsid w:val="00D479EF"/>
    <w:rsid w:val="00D47FF7"/>
    <w:rsid w:val="00D519A8"/>
    <w:rsid w:val="00D52371"/>
    <w:rsid w:val="00D523FD"/>
    <w:rsid w:val="00D5742A"/>
    <w:rsid w:val="00D57D84"/>
    <w:rsid w:val="00D60399"/>
    <w:rsid w:val="00D63E6E"/>
    <w:rsid w:val="00D67041"/>
    <w:rsid w:val="00D70D10"/>
    <w:rsid w:val="00D757E9"/>
    <w:rsid w:val="00D763E6"/>
    <w:rsid w:val="00D77085"/>
    <w:rsid w:val="00D81B3B"/>
    <w:rsid w:val="00D86378"/>
    <w:rsid w:val="00D869A1"/>
    <w:rsid w:val="00D86AB8"/>
    <w:rsid w:val="00D8779E"/>
    <w:rsid w:val="00D923DE"/>
    <w:rsid w:val="00DA5C5B"/>
    <w:rsid w:val="00DB2C08"/>
    <w:rsid w:val="00DB321C"/>
    <w:rsid w:val="00DB5C65"/>
    <w:rsid w:val="00DC1B65"/>
    <w:rsid w:val="00DC2042"/>
    <w:rsid w:val="00DC5436"/>
    <w:rsid w:val="00DC5689"/>
    <w:rsid w:val="00DC60C4"/>
    <w:rsid w:val="00DD0F0C"/>
    <w:rsid w:val="00DD25A5"/>
    <w:rsid w:val="00DD689E"/>
    <w:rsid w:val="00DE0E5C"/>
    <w:rsid w:val="00DE1279"/>
    <w:rsid w:val="00DE129A"/>
    <w:rsid w:val="00DE2295"/>
    <w:rsid w:val="00DE3805"/>
    <w:rsid w:val="00DE4B1A"/>
    <w:rsid w:val="00DE627D"/>
    <w:rsid w:val="00DE6910"/>
    <w:rsid w:val="00DF18F2"/>
    <w:rsid w:val="00DF2B52"/>
    <w:rsid w:val="00DF7460"/>
    <w:rsid w:val="00E01409"/>
    <w:rsid w:val="00E0663C"/>
    <w:rsid w:val="00E0705C"/>
    <w:rsid w:val="00E1081D"/>
    <w:rsid w:val="00E12397"/>
    <w:rsid w:val="00E12D79"/>
    <w:rsid w:val="00E1300F"/>
    <w:rsid w:val="00E13C25"/>
    <w:rsid w:val="00E1470B"/>
    <w:rsid w:val="00E161A1"/>
    <w:rsid w:val="00E16E21"/>
    <w:rsid w:val="00E2226F"/>
    <w:rsid w:val="00E25C78"/>
    <w:rsid w:val="00E3087E"/>
    <w:rsid w:val="00E3736C"/>
    <w:rsid w:val="00E3768A"/>
    <w:rsid w:val="00E4005D"/>
    <w:rsid w:val="00E41309"/>
    <w:rsid w:val="00E43067"/>
    <w:rsid w:val="00E430A6"/>
    <w:rsid w:val="00E4359A"/>
    <w:rsid w:val="00E46FB8"/>
    <w:rsid w:val="00E50B3A"/>
    <w:rsid w:val="00E5148F"/>
    <w:rsid w:val="00E65C1E"/>
    <w:rsid w:val="00E7281D"/>
    <w:rsid w:val="00E735ED"/>
    <w:rsid w:val="00E740D1"/>
    <w:rsid w:val="00E811E2"/>
    <w:rsid w:val="00E82925"/>
    <w:rsid w:val="00E92DDA"/>
    <w:rsid w:val="00E9416B"/>
    <w:rsid w:val="00E94A70"/>
    <w:rsid w:val="00E9700D"/>
    <w:rsid w:val="00EA0E97"/>
    <w:rsid w:val="00EA2BDD"/>
    <w:rsid w:val="00EA7616"/>
    <w:rsid w:val="00EB0AA3"/>
    <w:rsid w:val="00EB164F"/>
    <w:rsid w:val="00EB49DC"/>
    <w:rsid w:val="00EB616F"/>
    <w:rsid w:val="00EB6547"/>
    <w:rsid w:val="00EC033F"/>
    <w:rsid w:val="00EC0FB9"/>
    <w:rsid w:val="00EC312A"/>
    <w:rsid w:val="00EC4E2A"/>
    <w:rsid w:val="00EC4FA1"/>
    <w:rsid w:val="00EC6838"/>
    <w:rsid w:val="00ED173B"/>
    <w:rsid w:val="00ED21F6"/>
    <w:rsid w:val="00ED3BEE"/>
    <w:rsid w:val="00ED472C"/>
    <w:rsid w:val="00ED5127"/>
    <w:rsid w:val="00ED736D"/>
    <w:rsid w:val="00ED791C"/>
    <w:rsid w:val="00EE3AE5"/>
    <w:rsid w:val="00EE4B87"/>
    <w:rsid w:val="00EE7BCB"/>
    <w:rsid w:val="00EF0990"/>
    <w:rsid w:val="00EF3596"/>
    <w:rsid w:val="00EF55B8"/>
    <w:rsid w:val="00F020F6"/>
    <w:rsid w:val="00F03BD9"/>
    <w:rsid w:val="00F03CCE"/>
    <w:rsid w:val="00F04446"/>
    <w:rsid w:val="00F07A2F"/>
    <w:rsid w:val="00F102A5"/>
    <w:rsid w:val="00F11528"/>
    <w:rsid w:val="00F12408"/>
    <w:rsid w:val="00F13043"/>
    <w:rsid w:val="00F1393C"/>
    <w:rsid w:val="00F13C6B"/>
    <w:rsid w:val="00F15E4E"/>
    <w:rsid w:val="00F15FCF"/>
    <w:rsid w:val="00F27F6B"/>
    <w:rsid w:val="00F32CA9"/>
    <w:rsid w:val="00F369F6"/>
    <w:rsid w:val="00F37775"/>
    <w:rsid w:val="00F379B1"/>
    <w:rsid w:val="00F40513"/>
    <w:rsid w:val="00F42639"/>
    <w:rsid w:val="00F43732"/>
    <w:rsid w:val="00F446EB"/>
    <w:rsid w:val="00F4646F"/>
    <w:rsid w:val="00F51AC7"/>
    <w:rsid w:val="00F55389"/>
    <w:rsid w:val="00F55C87"/>
    <w:rsid w:val="00F578DE"/>
    <w:rsid w:val="00F61E82"/>
    <w:rsid w:val="00F65F6A"/>
    <w:rsid w:val="00F71FBB"/>
    <w:rsid w:val="00F74D65"/>
    <w:rsid w:val="00F8040B"/>
    <w:rsid w:val="00F80C78"/>
    <w:rsid w:val="00F84AA4"/>
    <w:rsid w:val="00F85BE5"/>
    <w:rsid w:val="00F86ECC"/>
    <w:rsid w:val="00F90A8E"/>
    <w:rsid w:val="00F90C55"/>
    <w:rsid w:val="00F916B0"/>
    <w:rsid w:val="00F925B9"/>
    <w:rsid w:val="00F92B21"/>
    <w:rsid w:val="00F9456E"/>
    <w:rsid w:val="00F94F76"/>
    <w:rsid w:val="00F95636"/>
    <w:rsid w:val="00F966DE"/>
    <w:rsid w:val="00F971A7"/>
    <w:rsid w:val="00FA018E"/>
    <w:rsid w:val="00FA23B1"/>
    <w:rsid w:val="00FA3E95"/>
    <w:rsid w:val="00FA63A0"/>
    <w:rsid w:val="00FA6A8C"/>
    <w:rsid w:val="00FB1C39"/>
    <w:rsid w:val="00FB20D0"/>
    <w:rsid w:val="00FB2E3B"/>
    <w:rsid w:val="00FB2FC1"/>
    <w:rsid w:val="00FB33A6"/>
    <w:rsid w:val="00FB40CF"/>
    <w:rsid w:val="00FB51CE"/>
    <w:rsid w:val="00FB574C"/>
    <w:rsid w:val="00FB6534"/>
    <w:rsid w:val="00FB697E"/>
    <w:rsid w:val="00FC50E3"/>
    <w:rsid w:val="00FC6E62"/>
    <w:rsid w:val="00FC7489"/>
    <w:rsid w:val="00FD13A3"/>
    <w:rsid w:val="00FD1C61"/>
    <w:rsid w:val="00FD383F"/>
    <w:rsid w:val="00FD4FD1"/>
    <w:rsid w:val="00FD6B4A"/>
    <w:rsid w:val="00FD7D69"/>
    <w:rsid w:val="00FE0651"/>
    <w:rsid w:val="00FE4E1C"/>
    <w:rsid w:val="00FE72D9"/>
    <w:rsid w:val="00FF0485"/>
    <w:rsid w:val="00FF0C56"/>
    <w:rsid w:val="00FF3EAF"/>
    <w:rsid w:val="00FF60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3"/>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4"/>
      </w:numPr>
      <w:spacing w:after="120"/>
      <w:outlineLvl w:val="7"/>
    </w:pPr>
    <w:rPr>
      <w:kern w:val="28"/>
      <w:sz w:val="28"/>
    </w:rPr>
  </w:style>
  <w:style w:type="paragraph" w:styleId="9">
    <w:name w:val="heading 9"/>
    <w:basedOn w:val="a0"/>
    <w:next w:val="a0"/>
    <w:link w:val="9Char"/>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98393D"/>
    <w:pPr>
      <w:pBdr>
        <w:bottom w:val="single" w:sz="4" w:space="1" w:color="auto"/>
      </w:pBdr>
      <w:spacing w:after="120" w:line="240" w:lineRule="auto"/>
      <w:ind w:firstLine="0"/>
      <w:jc w:val="right"/>
    </w:pPr>
    <w:rPr>
      <w:rFonts w:ascii="Arial" w:eastAsia="幼圆" w:hAnsi="Arial"/>
      <w:sz w:val="18"/>
      <w:szCs w:val="18"/>
    </w:rPr>
  </w:style>
  <w:style w:type="character" w:customStyle="1" w:styleId="Char2">
    <w:name w:val="页眉 Char"/>
    <w:link w:val="ac"/>
    <w:uiPriority w:val="99"/>
    <w:rsid w:val="0098393D"/>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uiPriority w:val="34"/>
    <w:qFormat/>
    <w:rsid w:val="00FF0C56"/>
    <w:pPr>
      <w:ind w:firstLineChars="200" w:firstLine="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3"/>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4"/>
      </w:numPr>
      <w:spacing w:after="120"/>
      <w:outlineLvl w:val="7"/>
    </w:pPr>
    <w:rPr>
      <w:kern w:val="28"/>
      <w:sz w:val="28"/>
    </w:rPr>
  </w:style>
  <w:style w:type="paragraph" w:styleId="9">
    <w:name w:val="heading 9"/>
    <w:basedOn w:val="a0"/>
    <w:next w:val="a0"/>
    <w:link w:val="9Char"/>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98393D"/>
    <w:pPr>
      <w:pBdr>
        <w:bottom w:val="single" w:sz="4" w:space="1" w:color="auto"/>
      </w:pBdr>
      <w:spacing w:after="120" w:line="240" w:lineRule="auto"/>
      <w:ind w:firstLine="0"/>
      <w:jc w:val="right"/>
    </w:pPr>
    <w:rPr>
      <w:rFonts w:ascii="Arial" w:eastAsia="幼圆" w:hAnsi="Arial"/>
      <w:sz w:val="18"/>
      <w:szCs w:val="18"/>
    </w:rPr>
  </w:style>
  <w:style w:type="character" w:customStyle="1" w:styleId="Char2">
    <w:name w:val="页眉 Char"/>
    <w:link w:val="ac"/>
    <w:uiPriority w:val="99"/>
    <w:rsid w:val="0098393D"/>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uiPriority w:val="34"/>
    <w:qFormat/>
    <w:rsid w:val="00FF0C56"/>
    <w:pPr>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3504650">
      <w:bodyDiv w:val="1"/>
      <w:marLeft w:val="0"/>
      <w:marRight w:val="0"/>
      <w:marTop w:val="0"/>
      <w:marBottom w:val="0"/>
      <w:divBdr>
        <w:top w:val="none" w:sz="0" w:space="0" w:color="auto"/>
        <w:left w:val="none" w:sz="0" w:space="0" w:color="auto"/>
        <w:bottom w:val="none" w:sz="0" w:space="0" w:color="auto"/>
        <w:right w:val="none" w:sz="0" w:space="0" w:color="auto"/>
      </w:divBdr>
    </w:div>
    <w:div w:id="178495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7493D3-8119-488B-A630-81B48F004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6</TotalTime>
  <Pages>9</Pages>
  <Words>488</Words>
  <Characters>2782</Characters>
  <Application>Microsoft Office Word</Application>
  <DocSecurity>0</DocSecurity>
  <Lines>23</Lines>
  <Paragraphs>6</Paragraphs>
  <ScaleCrop>false</ScaleCrop>
  <Company/>
  <LinksUpToDate>false</LinksUpToDate>
  <CharactersWithSpaces>3264</CharactersWithSpaces>
  <SharedDoc>false</SharedDoc>
  <HLinks>
    <vt:vector size="72" baseType="variant">
      <vt:variant>
        <vt:i4>1114172</vt:i4>
      </vt:variant>
      <vt:variant>
        <vt:i4>68</vt:i4>
      </vt:variant>
      <vt:variant>
        <vt:i4>0</vt:i4>
      </vt:variant>
      <vt:variant>
        <vt:i4>5</vt:i4>
      </vt:variant>
      <vt:variant>
        <vt:lpwstr/>
      </vt:variant>
      <vt:variant>
        <vt:lpwstr>_Toc369377148</vt:lpwstr>
      </vt:variant>
      <vt:variant>
        <vt:i4>1114172</vt:i4>
      </vt:variant>
      <vt:variant>
        <vt:i4>62</vt:i4>
      </vt:variant>
      <vt:variant>
        <vt:i4>0</vt:i4>
      </vt:variant>
      <vt:variant>
        <vt:i4>5</vt:i4>
      </vt:variant>
      <vt:variant>
        <vt:lpwstr/>
      </vt:variant>
      <vt:variant>
        <vt:lpwstr>_Toc369377147</vt:lpwstr>
      </vt:variant>
      <vt:variant>
        <vt:i4>1114172</vt:i4>
      </vt:variant>
      <vt:variant>
        <vt:i4>56</vt:i4>
      </vt:variant>
      <vt:variant>
        <vt:i4>0</vt:i4>
      </vt:variant>
      <vt:variant>
        <vt:i4>5</vt:i4>
      </vt:variant>
      <vt:variant>
        <vt:lpwstr/>
      </vt:variant>
      <vt:variant>
        <vt:lpwstr>_Toc369377146</vt:lpwstr>
      </vt:variant>
      <vt:variant>
        <vt:i4>1114172</vt:i4>
      </vt:variant>
      <vt:variant>
        <vt:i4>50</vt:i4>
      </vt:variant>
      <vt:variant>
        <vt:i4>0</vt:i4>
      </vt:variant>
      <vt:variant>
        <vt:i4>5</vt:i4>
      </vt:variant>
      <vt:variant>
        <vt:lpwstr/>
      </vt:variant>
      <vt:variant>
        <vt:lpwstr>_Toc369377145</vt:lpwstr>
      </vt:variant>
      <vt:variant>
        <vt:i4>1114172</vt:i4>
      </vt:variant>
      <vt:variant>
        <vt:i4>44</vt:i4>
      </vt:variant>
      <vt:variant>
        <vt:i4>0</vt:i4>
      </vt:variant>
      <vt:variant>
        <vt:i4>5</vt:i4>
      </vt:variant>
      <vt:variant>
        <vt:lpwstr/>
      </vt:variant>
      <vt:variant>
        <vt:lpwstr>_Toc369377144</vt:lpwstr>
      </vt:variant>
      <vt:variant>
        <vt:i4>1114172</vt:i4>
      </vt:variant>
      <vt:variant>
        <vt:i4>38</vt:i4>
      </vt:variant>
      <vt:variant>
        <vt:i4>0</vt:i4>
      </vt:variant>
      <vt:variant>
        <vt:i4>5</vt:i4>
      </vt:variant>
      <vt:variant>
        <vt:lpwstr/>
      </vt:variant>
      <vt:variant>
        <vt:lpwstr>_Toc369377143</vt:lpwstr>
      </vt:variant>
      <vt:variant>
        <vt:i4>1114172</vt:i4>
      </vt:variant>
      <vt:variant>
        <vt:i4>32</vt:i4>
      </vt:variant>
      <vt:variant>
        <vt:i4>0</vt:i4>
      </vt:variant>
      <vt:variant>
        <vt:i4>5</vt:i4>
      </vt:variant>
      <vt:variant>
        <vt:lpwstr/>
      </vt:variant>
      <vt:variant>
        <vt:lpwstr>_Toc369377142</vt:lpwstr>
      </vt:variant>
      <vt:variant>
        <vt:i4>1114172</vt:i4>
      </vt:variant>
      <vt:variant>
        <vt:i4>26</vt:i4>
      </vt:variant>
      <vt:variant>
        <vt:i4>0</vt:i4>
      </vt:variant>
      <vt:variant>
        <vt:i4>5</vt:i4>
      </vt:variant>
      <vt:variant>
        <vt:lpwstr/>
      </vt:variant>
      <vt:variant>
        <vt:lpwstr>_Toc369377141</vt:lpwstr>
      </vt:variant>
      <vt:variant>
        <vt:i4>1114172</vt:i4>
      </vt:variant>
      <vt:variant>
        <vt:i4>20</vt:i4>
      </vt:variant>
      <vt:variant>
        <vt:i4>0</vt:i4>
      </vt:variant>
      <vt:variant>
        <vt:i4>5</vt:i4>
      </vt:variant>
      <vt:variant>
        <vt:lpwstr/>
      </vt:variant>
      <vt:variant>
        <vt:lpwstr>_Toc369377140</vt:lpwstr>
      </vt:variant>
      <vt:variant>
        <vt:i4>1441852</vt:i4>
      </vt:variant>
      <vt:variant>
        <vt:i4>14</vt:i4>
      </vt:variant>
      <vt:variant>
        <vt:i4>0</vt:i4>
      </vt:variant>
      <vt:variant>
        <vt:i4>5</vt:i4>
      </vt:variant>
      <vt:variant>
        <vt:lpwstr/>
      </vt:variant>
      <vt:variant>
        <vt:lpwstr>_Toc369377139</vt:lpwstr>
      </vt:variant>
      <vt:variant>
        <vt:i4>1441852</vt:i4>
      </vt:variant>
      <vt:variant>
        <vt:i4>8</vt:i4>
      </vt:variant>
      <vt:variant>
        <vt:i4>0</vt:i4>
      </vt:variant>
      <vt:variant>
        <vt:i4>5</vt:i4>
      </vt:variant>
      <vt:variant>
        <vt:lpwstr/>
      </vt:variant>
      <vt:variant>
        <vt:lpwstr>_Toc369377138</vt:lpwstr>
      </vt:variant>
      <vt:variant>
        <vt:i4>1441852</vt:i4>
      </vt:variant>
      <vt:variant>
        <vt:i4>2</vt:i4>
      </vt:variant>
      <vt:variant>
        <vt:i4>0</vt:i4>
      </vt:variant>
      <vt:variant>
        <vt:i4>5</vt:i4>
      </vt:variant>
      <vt:variant>
        <vt:lpwstr/>
      </vt:variant>
      <vt:variant>
        <vt:lpwstr>_Toc3693771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creator>Ybzhang</dc:creator>
  <cp:lastModifiedBy>foodtao</cp:lastModifiedBy>
  <cp:revision>615</cp:revision>
  <dcterms:created xsi:type="dcterms:W3CDTF">2013-10-12T16:35:00Z</dcterms:created>
  <dcterms:modified xsi:type="dcterms:W3CDTF">2013-11-14T14:29:00Z</dcterms:modified>
</cp:coreProperties>
</file>